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53737" w14:textId="77777777" w:rsidR="00F650AD" w:rsidRPr="00C311FB" w:rsidRDefault="00F650AD" w:rsidP="00F650AD">
      <w:pPr>
        <w:jc w:val="both"/>
        <w:rPr>
          <w:rFonts w:cs="Arial"/>
        </w:rPr>
      </w:pPr>
    </w:p>
    <w:p w14:paraId="3163EF4E" w14:textId="77777777" w:rsidR="004228F6" w:rsidRPr="00C311FB" w:rsidRDefault="004228F6" w:rsidP="00F650AD">
      <w:pPr>
        <w:jc w:val="both"/>
        <w:rPr>
          <w:rFonts w:cs="Arial"/>
        </w:rPr>
      </w:pPr>
    </w:p>
    <w:p w14:paraId="61E05142" w14:textId="77777777" w:rsidR="005B0190" w:rsidRPr="00C311FB" w:rsidRDefault="005B0190" w:rsidP="005B0190">
      <w:pPr>
        <w:jc w:val="both"/>
        <w:rPr>
          <w:rFonts w:cs="Arial"/>
          <w:b/>
          <w:u w:val="single"/>
        </w:rPr>
      </w:pPr>
      <w:r w:rsidRPr="00C311FB">
        <w:rPr>
          <w:rFonts w:cs="Arial"/>
          <w:b/>
          <w:u w:val="single"/>
        </w:rPr>
        <w:t>CONTENTS</w:t>
      </w:r>
    </w:p>
    <w:p w14:paraId="759A4D94" w14:textId="77777777" w:rsidR="005B0190" w:rsidRPr="00946E98" w:rsidRDefault="005B0190" w:rsidP="00F650AD">
      <w:pPr>
        <w:jc w:val="both"/>
        <w:rPr>
          <w:rFonts w:cs="Arial"/>
        </w:rPr>
      </w:pPr>
    </w:p>
    <w:p w14:paraId="3B9F2997" w14:textId="77777777" w:rsidR="006A1BA7" w:rsidRPr="006A1BA7" w:rsidRDefault="008241B8">
      <w:pPr>
        <w:pStyle w:val="TOC1"/>
        <w:rPr>
          <w:rFonts w:ascii="Arial" w:eastAsiaTheme="minorEastAsia" w:hAnsi="Arial" w:cs="Arial"/>
          <w:noProof/>
          <w:sz w:val="20"/>
        </w:rPr>
      </w:pPr>
      <w:r w:rsidRPr="006A1BA7">
        <w:rPr>
          <w:rFonts w:ascii="Arial" w:hAnsi="Arial" w:cs="Arial"/>
          <w:sz w:val="20"/>
        </w:rPr>
        <w:fldChar w:fldCharType="begin"/>
      </w:r>
      <w:r w:rsidR="00363846"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006A1BA7" w:rsidRPr="006A1BA7">
          <w:rPr>
            <w:rStyle w:val="Hyperlink"/>
            <w:rFonts w:ascii="Arial" w:hAnsi="Arial" w:cs="Arial"/>
            <w:noProof/>
            <w:sz w:val="20"/>
          </w:rPr>
          <w:t>1.0</w:t>
        </w:r>
        <w:r w:rsidR="006A1BA7" w:rsidRPr="006A1BA7">
          <w:rPr>
            <w:rFonts w:ascii="Arial" w:eastAsiaTheme="minorEastAsia" w:hAnsi="Arial" w:cs="Arial"/>
            <w:noProof/>
            <w:sz w:val="20"/>
          </w:rPr>
          <w:tab/>
        </w:r>
        <w:r w:rsidR="006A1BA7" w:rsidRPr="006A1BA7">
          <w:rPr>
            <w:rStyle w:val="Hyperlink"/>
            <w:rFonts w:ascii="Arial" w:hAnsi="Arial" w:cs="Arial"/>
            <w:noProof/>
            <w:sz w:val="20"/>
          </w:rPr>
          <w:t>GENERAL</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640B6563" w14:textId="77777777" w:rsidR="006A1BA7" w:rsidRPr="006A1BA7" w:rsidRDefault="005F5D99">
      <w:pPr>
        <w:pStyle w:val="TOC2"/>
        <w:rPr>
          <w:rFonts w:ascii="Arial" w:eastAsiaTheme="minorEastAsia" w:hAnsi="Arial" w:cs="Arial"/>
          <w:noProof/>
          <w:sz w:val="20"/>
        </w:rPr>
      </w:pPr>
      <w:hyperlink w:anchor="_Toc54618304" w:history="1">
        <w:r w:rsidR="006A1BA7" w:rsidRPr="006A1BA7">
          <w:rPr>
            <w:rStyle w:val="Hyperlink"/>
            <w:rFonts w:ascii="Arial" w:hAnsi="Arial" w:cs="Arial"/>
            <w:noProof/>
            <w:sz w:val="20"/>
          </w:rPr>
          <w:t>1.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CRIP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243D7782" w14:textId="77777777" w:rsidR="006A1BA7" w:rsidRPr="006A1BA7" w:rsidRDefault="005F5D99">
      <w:pPr>
        <w:pStyle w:val="TOC2"/>
        <w:rPr>
          <w:rFonts w:ascii="Arial" w:eastAsiaTheme="minorEastAsia" w:hAnsi="Arial" w:cs="Arial"/>
          <w:noProof/>
          <w:sz w:val="20"/>
        </w:rPr>
      </w:pPr>
      <w:hyperlink w:anchor="_Toc54618305" w:history="1">
        <w:r w:rsidR="006A1BA7" w:rsidRPr="006A1BA7">
          <w:rPr>
            <w:rStyle w:val="Hyperlink"/>
            <w:rFonts w:ascii="Arial" w:hAnsi="Arial" w:cs="Arial"/>
            <w:noProof/>
            <w:sz w:val="20"/>
          </w:rPr>
          <w:t>1.2</w:t>
        </w:r>
        <w:r w:rsidR="006A1BA7" w:rsidRPr="006A1BA7">
          <w:rPr>
            <w:rFonts w:ascii="Arial" w:eastAsiaTheme="minorEastAsia" w:hAnsi="Arial" w:cs="Arial"/>
            <w:noProof/>
            <w:sz w:val="20"/>
          </w:rPr>
          <w:tab/>
        </w:r>
        <w:r w:rsidR="006A1BA7" w:rsidRPr="006A1BA7">
          <w:rPr>
            <w:rStyle w:val="Hyperlink"/>
            <w:rFonts w:ascii="Arial" w:hAnsi="Arial" w:cs="Arial"/>
            <w:noProof/>
            <w:sz w:val="20"/>
          </w:rPr>
          <w:t>PURPOS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651E8952" w14:textId="77777777" w:rsidR="006A1BA7" w:rsidRPr="006A1BA7" w:rsidRDefault="005F5D99">
      <w:pPr>
        <w:pStyle w:val="TOC2"/>
        <w:rPr>
          <w:rFonts w:ascii="Arial" w:eastAsiaTheme="minorEastAsia" w:hAnsi="Arial" w:cs="Arial"/>
          <w:noProof/>
          <w:sz w:val="20"/>
        </w:rPr>
      </w:pPr>
      <w:hyperlink w:anchor="_Toc54618306" w:history="1">
        <w:r w:rsidR="006A1BA7" w:rsidRPr="006A1BA7">
          <w:rPr>
            <w:rStyle w:val="Hyperlink"/>
            <w:rFonts w:ascii="Arial" w:hAnsi="Arial" w:cs="Arial"/>
            <w:noProof/>
            <w:sz w:val="20"/>
          </w:rPr>
          <w:t>1.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COP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5F86F97C" w14:textId="77777777" w:rsidR="006A1BA7" w:rsidRPr="006A1BA7" w:rsidRDefault="005F5D99">
      <w:pPr>
        <w:pStyle w:val="TOC2"/>
        <w:rPr>
          <w:rFonts w:ascii="Arial" w:eastAsiaTheme="minorEastAsia" w:hAnsi="Arial" w:cs="Arial"/>
          <w:noProof/>
          <w:sz w:val="20"/>
        </w:rPr>
      </w:pPr>
      <w:hyperlink w:anchor="_Toc54618307" w:history="1">
        <w:r w:rsidR="006A1BA7" w:rsidRPr="006A1BA7">
          <w:rPr>
            <w:rStyle w:val="Hyperlink"/>
            <w:rFonts w:ascii="Arial" w:hAnsi="Arial" w:cs="Arial"/>
            <w:noProof/>
            <w:sz w:val="20"/>
          </w:rPr>
          <w:t>1.4</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FINI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581DFD10" w14:textId="77777777" w:rsidR="006A1BA7" w:rsidRPr="006A1BA7" w:rsidRDefault="005F5D99">
      <w:pPr>
        <w:pStyle w:val="TOC2"/>
        <w:rPr>
          <w:rFonts w:ascii="Arial" w:eastAsiaTheme="minorEastAsia" w:hAnsi="Arial" w:cs="Arial"/>
          <w:noProof/>
          <w:sz w:val="20"/>
        </w:rPr>
      </w:pPr>
      <w:hyperlink w:anchor="_Toc54618308" w:history="1">
        <w:r w:rsidR="006A1BA7" w:rsidRPr="006A1BA7">
          <w:rPr>
            <w:rStyle w:val="Hyperlink"/>
            <w:rFonts w:ascii="Arial" w:hAnsi="Arial" w:cs="Arial"/>
            <w:noProof/>
            <w:sz w:val="20"/>
          </w:rPr>
          <w:t>1.5</w:t>
        </w:r>
        <w:r w:rsidR="006A1BA7" w:rsidRPr="006A1BA7">
          <w:rPr>
            <w:rFonts w:ascii="Arial" w:eastAsiaTheme="minorEastAsia" w:hAnsi="Arial" w:cs="Arial"/>
            <w:noProof/>
            <w:sz w:val="20"/>
          </w:rPr>
          <w:tab/>
        </w:r>
        <w:r w:rsidR="006A1BA7" w:rsidRPr="006A1BA7">
          <w:rPr>
            <w:rStyle w:val="Hyperlink"/>
            <w:rFonts w:ascii="Arial" w:hAnsi="Arial" w:cs="Arial"/>
            <w:noProof/>
            <w:sz w:val="20"/>
          </w:rPr>
          <w:t>ORGANISATIONAL CHAR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14:paraId="118221B0" w14:textId="77777777" w:rsidR="006A1BA7" w:rsidRPr="006A1BA7" w:rsidRDefault="005F5D99">
      <w:pPr>
        <w:pStyle w:val="TOC2"/>
        <w:rPr>
          <w:rFonts w:ascii="Arial" w:eastAsiaTheme="minorEastAsia" w:hAnsi="Arial" w:cs="Arial"/>
          <w:noProof/>
          <w:sz w:val="20"/>
        </w:rPr>
      </w:pPr>
      <w:hyperlink w:anchor="_Toc54618309" w:history="1">
        <w:r w:rsidR="006A1BA7" w:rsidRPr="006A1BA7">
          <w:rPr>
            <w:rStyle w:val="Hyperlink"/>
            <w:rFonts w:ascii="Arial" w:hAnsi="Arial" w:cs="Arial"/>
            <w:noProof/>
            <w:sz w:val="20"/>
          </w:rPr>
          <w:t>1.6</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LATED DOCU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14:paraId="48530C5E" w14:textId="77777777" w:rsidR="006A1BA7" w:rsidRPr="006A1BA7" w:rsidRDefault="005F5D99">
      <w:pPr>
        <w:pStyle w:val="TOC1"/>
        <w:rPr>
          <w:rFonts w:ascii="Arial" w:eastAsiaTheme="minorEastAsia" w:hAnsi="Arial" w:cs="Arial"/>
          <w:noProof/>
          <w:sz w:val="20"/>
        </w:rPr>
      </w:pPr>
      <w:hyperlink w:anchor="_Toc54618310" w:history="1">
        <w:r w:rsidR="006A1BA7" w:rsidRPr="006A1BA7">
          <w:rPr>
            <w:rStyle w:val="Hyperlink"/>
            <w:rFonts w:ascii="Arial" w:hAnsi="Arial" w:cs="Arial"/>
            <w:noProof/>
            <w:sz w:val="20"/>
          </w:rPr>
          <w:t>2.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METER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350E4B2A" w14:textId="77777777" w:rsidR="006A1BA7" w:rsidRPr="006A1BA7" w:rsidRDefault="005F5D99">
      <w:pPr>
        <w:pStyle w:val="TOC2"/>
        <w:rPr>
          <w:rFonts w:ascii="Arial" w:eastAsiaTheme="minorEastAsia" w:hAnsi="Arial" w:cs="Arial"/>
          <w:noProof/>
          <w:sz w:val="20"/>
        </w:rPr>
      </w:pPr>
      <w:hyperlink w:anchor="_Toc54618311" w:history="1">
        <w:r w:rsidR="006A1BA7" w:rsidRPr="006A1BA7">
          <w:rPr>
            <w:rStyle w:val="Hyperlink"/>
            <w:rFonts w:ascii="Arial" w:hAnsi="Arial" w:cs="Arial"/>
            <w:noProof/>
            <w:sz w:val="20"/>
          </w:rPr>
          <w:t>2.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00665C02" w14:textId="77777777" w:rsidR="006A1BA7" w:rsidRPr="006A1BA7" w:rsidRDefault="005F5D99">
      <w:pPr>
        <w:pStyle w:val="TOC2"/>
        <w:rPr>
          <w:rFonts w:ascii="Arial" w:eastAsiaTheme="minorEastAsia" w:hAnsi="Arial" w:cs="Arial"/>
          <w:noProof/>
          <w:sz w:val="20"/>
        </w:rPr>
      </w:pPr>
      <w:hyperlink w:anchor="_Toc54618312" w:history="1">
        <w:r w:rsidR="006A1BA7" w:rsidRPr="006A1BA7">
          <w:rPr>
            <w:rStyle w:val="Hyperlink"/>
            <w:rFonts w:ascii="Arial" w:hAnsi="Arial" w:cs="Arial"/>
            <w:noProof/>
            <w:sz w:val="20"/>
          </w:rPr>
          <w:t>2.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71E472B8" w14:textId="77777777" w:rsidR="006A1BA7" w:rsidRPr="006A1BA7" w:rsidRDefault="005F5D99">
      <w:pPr>
        <w:pStyle w:val="TOC2"/>
        <w:rPr>
          <w:rFonts w:ascii="Arial" w:eastAsiaTheme="minorEastAsia" w:hAnsi="Arial" w:cs="Arial"/>
          <w:noProof/>
          <w:sz w:val="20"/>
        </w:rPr>
      </w:pPr>
      <w:hyperlink w:anchor="_Toc54618313" w:history="1">
        <w:r w:rsidR="006A1BA7" w:rsidRPr="006A1BA7">
          <w:rPr>
            <w:rStyle w:val="Hyperlink"/>
            <w:rFonts w:ascii="Arial" w:hAnsi="Arial" w:cs="Arial"/>
            <w:noProof/>
            <w:sz w:val="20"/>
          </w:rPr>
          <w:t>2.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YSTEMS OPERATION AND PERFORMANCE VER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5</w:t>
        </w:r>
        <w:r w:rsidR="006A1BA7" w:rsidRPr="006A1BA7">
          <w:rPr>
            <w:rFonts w:ascii="Arial" w:hAnsi="Arial" w:cs="Arial"/>
            <w:noProof/>
            <w:webHidden/>
            <w:sz w:val="20"/>
          </w:rPr>
          <w:fldChar w:fldCharType="end"/>
        </w:r>
      </w:hyperlink>
    </w:p>
    <w:p w14:paraId="6411ED50" w14:textId="77777777" w:rsidR="006A1BA7" w:rsidRPr="006A1BA7" w:rsidRDefault="005F5D99">
      <w:pPr>
        <w:pStyle w:val="TOC2"/>
        <w:rPr>
          <w:rFonts w:ascii="Arial" w:eastAsiaTheme="minorEastAsia" w:hAnsi="Arial" w:cs="Arial"/>
          <w:noProof/>
          <w:sz w:val="20"/>
        </w:rPr>
      </w:pPr>
      <w:hyperlink w:anchor="_Toc54618314" w:history="1">
        <w:r w:rsidR="006A1BA7" w:rsidRPr="006A1BA7">
          <w:rPr>
            <w:rStyle w:val="Hyperlink"/>
            <w:rFonts w:ascii="Arial" w:hAnsi="Arial" w:cs="Arial"/>
            <w:noProof/>
            <w:sz w:val="20"/>
          </w:rPr>
          <w:t>2.4</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ING AND TREND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1EC9F0A7" w14:textId="77777777" w:rsidR="006A1BA7" w:rsidRPr="006A1BA7" w:rsidRDefault="005F5D99">
      <w:pPr>
        <w:pStyle w:val="TOC2"/>
        <w:rPr>
          <w:rFonts w:ascii="Arial" w:eastAsiaTheme="minorEastAsia" w:hAnsi="Arial" w:cs="Arial"/>
          <w:noProof/>
          <w:sz w:val="20"/>
        </w:rPr>
      </w:pPr>
      <w:hyperlink w:anchor="_Toc54618315" w:history="1">
        <w:r w:rsidR="006A1BA7" w:rsidRPr="006A1BA7">
          <w:rPr>
            <w:rStyle w:val="Hyperlink"/>
            <w:rFonts w:ascii="Arial" w:hAnsi="Arial" w:cs="Arial"/>
            <w:noProof/>
            <w:sz w:val="20"/>
          </w:rPr>
          <w:t>2.5</w:t>
        </w:r>
        <w:r w:rsidR="006A1BA7" w:rsidRPr="006A1BA7">
          <w:rPr>
            <w:rFonts w:ascii="Arial" w:eastAsiaTheme="minorEastAsia" w:hAnsi="Arial" w:cs="Arial"/>
            <w:noProof/>
            <w:sz w:val="20"/>
          </w:rPr>
          <w:tab/>
        </w:r>
        <w:r w:rsidR="006A1BA7" w:rsidRPr="006A1BA7">
          <w:rPr>
            <w:rStyle w:val="Hyperlink"/>
            <w:rFonts w:ascii="Arial" w:hAnsi="Arial" w:cs="Arial"/>
            <w:noProof/>
            <w:sz w:val="20"/>
          </w:rPr>
          <w:t>DATA COLLEC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4422014C" w14:textId="77777777" w:rsidR="006A1BA7" w:rsidRPr="006A1BA7" w:rsidRDefault="005F5D99">
      <w:pPr>
        <w:pStyle w:val="TOC2"/>
        <w:rPr>
          <w:rFonts w:ascii="Arial" w:eastAsiaTheme="minorEastAsia" w:hAnsi="Arial" w:cs="Arial"/>
          <w:noProof/>
          <w:sz w:val="20"/>
        </w:rPr>
      </w:pPr>
      <w:hyperlink w:anchor="_Toc54618316" w:history="1">
        <w:r w:rsidR="006A1BA7" w:rsidRPr="006A1BA7">
          <w:rPr>
            <w:rStyle w:val="Hyperlink"/>
            <w:rFonts w:ascii="Arial" w:hAnsi="Arial" w:cs="Arial"/>
            <w:noProof/>
            <w:sz w:val="20"/>
          </w:rPr>
          <w:t>2.6</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 AND SENSOR CALIBR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67989726" w14:textId="77777777" w:rsidR="006A1BA7" w:rsidRPr="006A1BA7" w:rsidRDefault="005F5D99">
      <w:pPr>
        <w:pStyle w:val="TOC2"/>
        <w:rPr>
          <w:rFonts w:ascii="Arial" w:eastAsiaTheme="minorEastAsia" w:hAnsi="Arial" w:cs="Arial"/>
          <w:noProof/>
          <w:sz w:val="20"/>
        </w:rPr>
      </w:pPr>
      <w:hyperlink w:anchor="_Toc54618317" w:history="1">
        <w:r w:rsidR="006A1BA7" w:rsidRPr="006A1BA7">
          <w:rPr>
            <w:rStyle w:val="Hyperlink"/>
            <w:rFonts w:ascii="Arial" w:hAnsi="Arial" w:cs="Arial"/>
            <w:noProof/>
            <w:sz w:val="20"/>
          </w:rPr>
          <w:t>2.7</w:t>
        </w:r>
        <w:r w:rsidR="006A1BA7" w:rsidRPr="006A1BA7">
          <w:rPr>
            <w:rFonts w:ascii="Arial" w:eastAsiaTheme="minorEastAsia" w:hAnsi="Arial" w:cs="Arial"/>
            <w:noProof/>
            <w:sz w:val="20"/>
          </w:rPr>
          <w:tab/>
        </w:r>
        <w:r w:rsidR="006A1BA7" w:rsidRPr="006A1BA7">
          <w:rPr>
            <w:rStyle w:val="Hyperlink"/>
            <w:rFonts w:ascii="Arial" w:hAnsi="Arial" w:cs="Arial"/>
            <w:noProof/>
            <w:sz w:val="20"/>
          </w:rPr>
          <w:t>BMS TREND LABELL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14:paraId="63EB8523" w14:textId="77777777" w:rsidR="006A1BA7" w:rsidRPr="006A1BA7" w:rsidRDefault="005F5D99">
      <w:pPr>
        <w:pStyle w:val="TOC2"/>
        <w:rPr>
          <w:rFonts w:ascii="Arial" w:eastAsiaTheme="minorEastAsia" w:hAnsi="Arial" w:cs="Arial"/>
          <w:noProof/>
          <w:sz w:val="20"/>
        </w:rPr>
      </w:pPr>
      <w:hyperlink w:anchor="_Toc54618318" w:history="1">
        <w:r w:rsidR="006A1BA7" w:rsidRPr="006A1BA7">
          <w:rPr>
            <w:rStyle w:val="Hyperlink"/>
            <w:rFonts w:ascii="Arial" w:hAnsi="Arial" w:cs="Arial"/>
            <w:noProof/>
            <w:sz w:val="20"/>
          </w:rPr>
          <w:t>2.8</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SYSTEM COMMISSION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14:paraId="5D5F84FA" w14:textId="77777777" w:rsidR="006A1BA7" w:rsidRPr="006A1BA7" w:rsidRDefault="005F5D99">
      <w:pPr>
        <w:pStyle w:val="TOC1"/>
        <w:rPr>
          <w:rFonts w:ascii="Arial" w:eastAsiaTheme="minorEastAsia" w:hAnsi="Arial" w:cs="Arial"/>
          <w:noProof/>
          <w:sz w:val="20"/>
        </w:rPr>
      </w:pPr>
      <w:hyperlink w:anchor="_Toc54618319" w:history="1">
        <w:r w:rsidR="006A1BA7" w:rsidRPr="006A1BA7">
          <w:rPr>
            <w:rStyle w:val="Hyperlink"/>
            <w:rFonts w:ascii="Arial" w:hAnsi="Arial" w:cs="Arial"/>
            <w:noProof/>
            <w:sz w:val="20"/>
          </w:rPr>
          <w:t>3.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INFORMATION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347D4EED" w14:textId="77777777" w:rsidR="006A1BA7" w:rsidRPr="006A1BA7" w:rsidRDefault="005F5D99">
      <w:pPr>
        <w:pStyle w:val="TOC2"/>
        <w:rPr>
          <w:rFonts w:ascii="Arial" w:eastAsiaTheme="minorEastAsia" w:hAnsi="Arial" w:cs="Arial"/>
          <w:noProof/>
          <w:sz w:val="20"/>
        </w:rPr>
      </w:pPr>
      <w:hyperlink w:anchor="_Toc54618320" w:history="1">
        <w:r w:rsidR="006A1BA7" w:rsidRPr="006A1BA7">
          <w:rPr>
            <w:rStyle w:val="Hyperlink"/>
            <w:rFonts w:ascii="Arial" w:hAnsi="Arial" w:cs="Arial"/>
            <w:noProof/>
            <w:sz w:val="20"/>
          </w:rPr>
          <w:t>3.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PERFORMANCE TARGE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4649A759" w14:textId="77777777" w:rsidR="006A1BA7" w:rsidRPr="006A1BA7" w:rsidRDefault="005F5D99">
      <w:pPr>
        <w:pStyle w:val="TOC2"/>
        <w:rPr>
          <w:rFonts w:ascii="Arial" w:eastAsiaTheme="minorEastAsia" w:hAnsi="Arial" w:cs="Arial"/>
          <w:noProof/>
          <w:sz w:val="20"/>
        </w:rPr>
      </w:pPr>
      <w:hyperlink w:anchor="_Toc54618321" w:history="1">
        <w:r w:rsidR="006A1BA7" w:rsidRPr="006A1BA7">
          <w:rPr>
            <w:rStyle w:val="Hyperlink"/>
            <w:rFonts w:ascii="Arial" w:hAnsi="Arial" w:cs="Arial"/>
            <w:noProof/>
            <w:sz w:val="20"/>
          </w:rPr>
          <w:t>3.2</w:t>
        </w:r>
        <w:r w:rsidR="006A1BA7" w:rsidRPr="006A1BA7">
          <w:rPr>
            <w:rFonts w:ascii="Arial" w:eastAsiaTheme="minorEastAsia" w:hAnsi="Arial" w:cs="Arial"/>
            <w:noProof/>
            <w:sz w:val="20"/>
          </w:rPr>
          <w:tab/>
        </w:r>
        <w:r w:rsidR="006A1BA7" w:rsidRPr="006A1BA7">
          <w:rPr>
            <w:rStyle w:val="Hyperlink"/>
            <w:rFonts w:ascii="Arial" w:hAnsi="Arial" w:cs="Arial"/>
            <w:noProof/>
            <w:sz w:val="20"/>
          </w:rPr>
          <w:t>MONITORING PERIOD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12A5E597" w14:textId="77777777" w:rsidR="006A1BA7" w:rsidRPr="006A1BA7" w:rsidRDefault="005F5D99">
      <w:pPr>
        <w:pStyle w:val="TOC1"/>
        <w:rPr>
          <w:rFonts w:ascii="Arial" w:eastAsiaTheme="minorEastAsia" w:hAnsi="Arial" w:cs="Arial"/>
          <w:noProof/>
          <w:sz w:val="20"/>
        </w:rPr>
      </w:pPr>
      <w:hyperlink w:anchor="_Toc54618322" w:history="1">
        <w:r w:rsidR="006A1BA7" w:rsidRPr="006A1BA7">
          <w:rPr>
            <w:rStyle w:val="Hyperlink"/>
            <w:rFonts w:ascii="Arial" w:hAnsi="Arial" w:cs="Arial"/>
            <w:noProof/>
            <w:sz w:val="20"/>
          </w:rPr>
          <w:t>4.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016586AF" w14:textId="77777777" w:rsidR="006A1BA7" w:rsidRPr="006A1BA7" w:rsidRDefault="005F5D99">
      <w:pPr>
        <w:pStyle w:val="TOC2"/>
        <w:rPr>
          <w:rFonts w:ascii="Arial" w:eastAsiaTheme="minorEastAsia" w:hAnsi="Arial" w:cs="Arial"/>
          <w:noProof/>
          <w:sz w:val="20"/>
        </w:rPr>
      </w:pPr>
      <w:hyperlink w:anchor="_Toc54618323" w:history="1">
        <w:r w:rsidR="006A1BA7" w:rsidRPr="006A1BA7">
          <w:rPr>
            <w:rStyle w:val="Hyperlink"/>
            <w:rFonts w:ascii="Arial" w:hAnsi="Arial" w:cs="Arial"/>
            <w:noProof/>
            <w:sz w:val="20"/>
          </w:rPr>
          <w:t>4.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PLA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2EEC9D39" w14:textId="77777777" w:rsidR="006A1BA7" w:rsidRPr="006A1BA7" w:rsidRDefault="005F5D99">
      <w:pPr>
        <w:pStyle w:val="TOC2"/>
        <w:rPr>
          <w:rFonts w:ascii="Arial" w:eastAsiaTheme="minorEastAsia" w:hAnsi="Arial" w:cs="Arial"/>
          <w:noProof/>
          <w:sz w:val="20"/>
        </w:rPr>
      </w:pPr>
      <w:hyperlink w:anchor="_Toc54618324" w:history="1">
        <w:r w:rsidR="006A1BA7" w:rsidRPr="006A1BA7">
          <w:rPr>
            <w:rStyle w:val="Hyperlink"/>
            <w:rFonts w:ascii="Arial" w:hAnsi="Arial" w:cs="Arial"/>
            <w:noProof/>
            <w:sz w:val="20"/>
          </w:rPr>
          <w:t>4.2</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SCHEDUL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46586FA5" w14:textId="77777777" w:rsidR="006A1BA7" w:rsidRPr="006A1BA7" w:rsidRDefault="005F5D99">
      <w:pPr>
        <w:pStyle w:val="TOC2"/>
        <w:rPr>
          <w:rFonts w:ascii="Arial" w:eastAsiaTheme="minorEastAsia" w:hAnsi="Arial" w:cs="Arial"/>
          <w:noProof/>
          <w:sz w:val="20"/>
        </w:rPr>
      </w:pPr>
      <w:hyperlink w:anchor="_Toc54618325" w:history="1">
        <w:r w:rsidR="006A1BA7" w:rsidRPr="006A1BA7">
          <w:rPr>
            <w:rStyle w:val="Hyperlink"/>
            <w:rFonts w:ascii="Arial" w:hAnsi="Arial" w:cs="Arial"/>
            <w:noProof/>
            <w:sz w:val="20"/>
          </w:rPr>
          <w:t>4.3</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FORMA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49BFED69" w14:textId="77777777" w:rsidR="006A1BA7" w:rsidRPr="006A1BA7" w:rsidRDefault="005F5D99">
      <w:pPr>
        <w:pStyle w:val="TOC1"/>
        <w:rPr>
          <w:rFonts w:ascii="Arial" w:eastAsiaTheme="minorEastAsia" w:hAnsi="Arial" w:cs="Arial"/>
          <w:noProof/>
          <w:sz w:val="20"/>
        </w:rPr>
      </w:pPr>
      <w:hyperlink w:anchor="_Toc54618326" w:history="1">
        <w:r w:rsidR="006A1BA7" w:rsidRPr="006A1BA7">
          <w:rPr>
            <w:rStyle w:val="Hyperlink"/>
            <w:rFonts w:ascii="Arial" w:hAnsi="Arial" w:cs="Arial"/>
            <w:noProof/>
            <w:sz w:val="20"/>
          </w:rPr>
          <w:t>5.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SPONSIBILTIY</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6303BCD8" w14:textId="77777777" w:rsidR="006A1BA7" w:rsidRPr="006A1BA7" w:rsidRDefault="005F5D99">
      <w:pPr>
        <w:pStyle w:val="TOC2"/>
        <w:rPr>
          <w:rFonts w:ascii="Arial" w:eastAsiaTheme="minorEastAsia" w:hAnsi="Arial" w:cs="Arial"/>
          <w:noProof/>
          <w:sz w:val="20"/>
        </w:rPr>
      </w:pPr>
      <w:hyperlink w:anchor="_Toc54618327" w:history="1">
        <w:r w:rsidR="006A1BA7" w:rsidRPr="006A1BA7">
          <w:rPr>
            <w:rStyle w:val="Hyperlink"/>
            <w:rFonts w:ascii="Arial" w:hAnsi="Arial" w:cs="Arial"/>
            <w:noProof/>
            <w:sz w:val="20"/>
          </w:rPr>
          <w:t>5.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DESIGN SPEC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2170934C" w14:textId="77777777" w:rsidR="006A1BA7" w:rsidRPr="006A1BA7" w:rsidRDefault="005F5D99">
      <w:pPr>
        <w:pStyle w:val="TOC2"/>
        <w:rPr>
          <w:rFonts w:ascii="Arial" w:eastAsiaTheme="minorEastAsia" w:hAnsi="Arial" w:cs="Arial"/>
          <w:noProof/>
          <w:sz w:val="20"/>
        </w:rPr>
      </w:pPr>
      <w:hyperlink w:anchor="_Toc54618328" w:history="1">
        <w:r w:rsidR="006A1BA7" w:rsidRPr="006A1BA7">
          <w:rPr>
            <w:rStyle w:val="Hyperlink"/>
            <w:rFonts w:ascii="Arial" w:hAnsi="Arial" w:cs="Arial"/>
            <w:noProof/>
            <w:sz w:val="20"/>
          </w:rPr>
          <w:t>5.2</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REVIEW</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76CF8281" w14:textId="77777777" w:rsidR="006A1BA7" w:rsidRPr="006A1BA7" w:rsidRDefault="005F5D99">
      <w:pPr>
        <w:pStyle w:val="TOC2"/>
        <w:rPr>
          <w:rFonts w:ascii="Arial" w:eastAsiaTheme="minorEastAsia" w:hAnsi="Arial" w:cs="Arial"/>
          <w:noProof/>
          <w:sz w:val="20"/>
        </w:rPr>
      </w:pPr>
      <w:hyperlink w:anchor="_Toc54618329" w:history="1">
        <w:r w:rsidR="006A1BA7" w:rsidRPr="006A1BA7">
          <w:rPr>
            <w:rStyle w:val="Hyperlink"/>
            <w:rFonts w:ascii="Arial" w:hAnsi="Arial" w:cs="Arial"/>
            <w:noProof/>
            <w:sz w:val="20"/>
          </w:rPr>
          <w:t>5.3</w:t>
        </w:r>
        <w:r w:rsidR="006A1BA7" w:rsidRPr="006A1BA7">
          <w:rPr>
            <w:rFonts w:ascii="Arial" w:eastAsiaTheme="minorEastAsia" w:hAnsi="Arial" w:cs="Arial"/>
            <w:noProof/>
            <w:sz w:val="20"/>
          </w:rPr>
          <w:tab/>
        </w:r>
        <w:r w:rsidR="006A1BA7" w:rsidRPr="006A1BA7">
          <w:rPr>
            <w:rStyle w:val="Hyperlink"/>
            <w:rFonts w:ascii="Arial" w:hAnsi="Arial" w:cs="Arial"/>
            <w:noProof/>
            <w:sz w:val="20"/>
          </w:rPr>
          <w:t>EVALUATION OF BUILDING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11CE7C09" w14:textId="77777777" w:rsidR="006A1BA7" w:rsidRPr="006A1BA7" w:rsidRDefault="005F5D99">
      <w:pPr>
        <w:pStyle w:val="TOC1"/>
        <w:rPr>
          <w:rFonts w:ascii="Arial" w:eastAsiaTheme="minorEastAsia" w:hAnsi="Arial" w:cs="Arial"/>
          <w:noProof/>
          <w:sz w:val="20"/>
        </w:rPr>
      </w:pPr>
      <w:hyperlink w:anchor="_Toc54618330" w:history="1">
        <w:r w:rsidR="006A1BA7" w:rsidRPr="006A1BA7">
          <w:rPr>
            <w:rStyle w:val="Hyperlink"/>
            <w:rFonts w:ascii="Arial" w:hAnsi="Arial" w:cs="Arial"/>
            <w:noProof/>
            <w:sz w:val="20"/>
          </w:rPr>
          <w:t>6.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1</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1</w:t>
        </w:r>
        <w:r w:rsidR="006A1BA7" w:rsidRPr="006A1BA7">
          <w:rPr>
            <w:rFonts w:ascii="Arial" w:hAnsi="Arial" w:cs="Arial"/>
            <w:noProof/>
            <w:webHidden/>
            <w:sz w:val="20"/>
          </w:rPr>
          <w:fldChar w:fldCharType="end"/>
        </w:r>
      </w:hyperlink>
    </w:p>
    <w:p w14:paraId="397931C6" w14:textId="77777777" w:rsidR="006A1BA7" w:rsidRPr="006A1BA7" w:rsidRDefault="005F5D99">
      <w:pPr>
        <w:pStyle w:val="TOC1"/>
        <w:rPr>
          <w:rFonts w:ascii="Arial" w:eastAsiaTheme="minorEastAsia" w:hAnsi="Arial" w:cs="Arial"/>
          <w:noProof/>
          <w:sz w:val="20"/>
        </w:rPr>
      </w:pPr>
      <w:hyperlink w:anchor="_Toc54618331" w:history="1">
        <w:r w:rsidR="006A1BA7" w:rsidRPr="006A1BA7">
          <w:rPr>
            <w:rStyle w:val="Hyperlink"/>
            <w:rFonts w:ascii="Arial" w:hAnsi="Arial" w:cs="Arial"/>
            <w:noProof/>
            <w:sz w:val="20"/>
          </w:rPr>
          <w:t>7.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2</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79773DDC" w14:textId="77777777" w:rsidR="006A1BA7" w:rsidRPr="006A1BA7" w:rsidRDefault="005F5D99">
      <w:pPr>
        <w:pStyle w:val="TOC2"/>
        <w:rPr>
          <w:rFonts w:ascii="Arial" w:eastAsiaTheme="minorEastAsia" w:hAnsi="Arial" w:cs="Arial"/>
          <w:noProof/>
          <w:sz w:val="20"/>
        </w:rPr>
      </w:pPr>
      <w:hyperlink w:anchor="_Toc54618332" w:history="1">
        <w:r w:rsidR="006A1BA7" w:rsidRPr="006A1BA7">
          <w:rPr>
            <w:rStyle w:val="Hyperlink"/>
            <w:rFonts w:ascii="Arial" w:hAnsi="Arial" w:cs="Arial"/>
            <w:noProof/>
            <w:sz w:val="20"/>
          </w:rPr>
          <w:t>7.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6E8D2551" w14:textId="77777777" w:rsidR="006A1BA7" w:rsidRPr="006A1BA7" w:rsidRDefault="005F5D99">
      <w:pPr>
        <w:pStyle w:val="TOC2"/>
        <w:rPr>
          <w:rFonts w:ascii="Arial" w:eastAsiaTheme="minorEastAsia" w:hAnsi="Arial" w:cs="Arial"/>
          <w:noProof/>
          <w:sz w:val="20"/>
        </w:rPr>
      </w:pPr>
      <w:hyperlink w:anchor="_Toc54618333" w:history="1">
        <w:r w:rsidR="006A1BA7" w:rsidRPr="006A1BA7">
          <w:rPr>
            <w:rStyle w:val="Hyperlink"/>
            <w:rFonts w:ascii="Arial" w:hAnsi="Arial" w:cs="Arial"/>
            <w:noProof/>
            <w:sz w:val="20"/>
          </w:rPr>
          <w:t>7.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37DD9321" w14:textId="77777777" w:rsidR="005B0190" w:rsidRPr="006A1BA7" w:rsidRDefault="008241B8" w:rsidP="0071525D">
      <w:pPr>
        <w:pStyle w:val="TableofContents"/>
      </w:pPr>
      <w:r w:rsidRPr="006A1BA7">
        <w:fldChar w:fldCharType="end"/>
      </w:r>
      <w:r w:rsidR="00C4617E" w:rsidRPr="006A1BA7">
        <w:br w:type="page"/>
      </w:r>
    </w:p>
    <w:p w14:paraId="4A6238D2" w14:textId="77777777" w:rsidR="00122118" w:rsidRPr="004E333B" w:rsidRDefault="00122118" w:rsidP="004E333B">
      <w:pPr>
        <w:pStyle w:val="Head1"/>
      </w:pPr>
      <w:bookmarkStart w:id="0" w:name="_Toc447618311"/>
      <w:bookmarkStart w:id="1" w:name="_Toc54618303"/>
      <w:r w:rsidRPr="004E333B">
        <w:lastRenderedPageBreak/>
        <w:t>GENERAL</w:t>
      </w:r>
      <w:bookmarkEnd w:id="0"/>
      <w:bookmarkEnd w:id="1"/>
      <w:r w:rsidRPr="004E333B">
        <w:t xml:space="preserve"> </w:t>
      </w:r>
      <w:bookmarkStart w:id="2" w:name="_Ref430251029"/>
    </w:p>
    <w:p w14:paraId="352AB658" w14:textId="77777777" w:rsidR="002D5F10" w:rsidRPr="004E333B" w:rsidRDefault="002D5F10" w:rsidP="00D34192">
      <w:pPr>
        <w:pStyle w:val="Head1"/>
        <w:numPr>
          <w:ilvl w:val="0"/>
          <w:numId w:val="0"/>
        </w:numPr>
        <w:ind w:left="720"/>
      </w:pPr>
    </w:p>
    <w:p w14:paraId="42A21095" w14:textId="77777777" w:rsidR="00987631" w:rsidRPr="00987631" w:rsidRDefault="00987631" w:rsidP="00DB57D5">
      <w:pPr>
        <w:pStyle w:val="ListParagraph"/>
        <w:numPr>
          <w:ilvl w:val="0"/>
          <w:numId w:val="30"/>
        </w:numPr>
        <w:rPr>
          <w:rFonts w:cs="Arial"/>
          <w:b/>
          <w:caps/>
          <w:vanish/>
          <w:lang w:val="x-none" w:eastAsia="x-none"/>
        </w:rPr>
      </w:pPr>
    </w:p>
    <w:p w14:paraId="5E62E9F6" w14:textId="77777777" w:rsidR="00DB57D5" w:rsidRPr="00DB57D5" w:rsidRDefault="00DB57D5" w:rsidP="00DB57D5">
      <w:pPr>
        <w:pStyle w:val="ListParagraph"/>
        <w:numPr>
          <w:ilvl w:val="0"/>
          <w:numId w:val="36"/>
        </w:numPr>
        <w:rPr>
          <w:rFonts w:cs="Arial"/>
          <w:b/>
          <w:caps/>
          <w:vanish/>
          <w:lang w:val="x-none" w:eastAsia="x-none"/>
        </w:rPr>
      </w:pPr>
    </w:p>
    <w:p w14:paraId="13B6674C" w14:textId="77777777" w:rsidR="002D5F10" w:rsidRPr="00EA78F6" w:rsidRDefault="002D5F10" w:rsidP="00DB57D5">
      <w:pPr>
        <w:pStyle w:val="Head2"/>
        <w:numPr>
          <w:ilvl w:val="1"/>
          <w:numId w:val="38"/>
        </w:numPr>
      </w:pPr>
      <w:bookmarkStart w:id="3" w:name="_Toc54618304"/>
      <w:r w:rsidRPr="00EA78F6">
        <w:t>DESCRIPTION</w:t>
      </w:r>
      <w:bookmarkEnd w:id="3"/>
    </w:p>
    <w:p w14:paraId="57A59BC9" w14:textId="77777777" w:rsidR="00122118" w:rsidRDefault="00122118" w:rsidP="00122118">
      <w:pPr>
        <w:ind w:left="709"/>
      </w:pPr>
    </w:p>
    <w:p w14:paraId="07564B4F" w14:textId="77777777" w:rsidR="00122118" w:rsidRDefault="00122118" w:rsidP="00DB57D5">
      <w:pPr>
        <w:pStyle w:val="Heading4"/>
        <w:numPr>
          <w:ilvl w:val="2"/>
          <w:numId w:val="6"/>
        </w:numPr>
      </w:pPr>
      <w:r>
        <w:t xml:space="preserve">This document summarizes the minimum owner requirements to support the planning and implementation of </w:t>
      </w:r>
      <w:proofErr w:type="gramStart"/>
      <w:r>
        <w:t>monitoring based</w:t>
      </w:r>
      <w:proofErr w:type="gramEnd"/>
      <w:r>
        <w:t xml:space="preserve"> commissioning (MBCx) for new or renovated construction projects </w:t>
      </w:r>
      <w:r w:rsidRPr="00431A11">
        <w:t>that</w:t>
      </w:r>
      <w:r>
        <w:t xml:space="preserve"> exceed 2,500 m</w:t>
      </w:r>
      <w:r w:rsidRPr="002D5F10">
        <w:rPr>
          <w:vertAlign w:val="superscript"/>
        </w:rPr>
        <w:t>2</w:t>
      </w:r>
      <w:r>
        <w:t xml:space="preserve"> or 250,000 </w:t>
      </w:r>
      <w:proofErr w:type="spellStart"/>
      <w:r>
        <w:t>ekWh</w:t>
      </w:r>
      <w:proofErr w:type="spellEnd"/>
      <w:r>
        <w:t xml:space="preserve"> total annual energy consumption at UBC</w:t>
      </w:r>
      <w:r w:rsidR="001A5833">
        <w:t>.</w:t>
      </w:r>
    </w:p>
    <w:p w14:paraId="1493CEA6" w14:textId="77777777" w:rsidR="001A5833" w:rsidRPr="001A5833" w:rsidRDefault="001A5833" w:rsidP="00211873">
      <w:pPr>
        <w:ind w:left="1440" w:hanging="720"/>
      </w:pPr>
      <w:r>
        <w:t xml:space="preserve">.2 </w:t>
      </w:r>
      <w:r>
        <w:tab/>
      </w:r>
      <w:r w:rsidRPr="00E77984">
        <w:t xml:space="preserve">The MBCx plan </w:t>
      </w:r>
      <w:r w:rsidR="00211873" w:rsidRPr="00E77984">
        <w:t>is to</w:t>
      </w:r>
      <w:r w:rsidRPr="00E77984">
        <w:t xml:space="preserve"> be approved </w:t>
      </w:r>
      <w:r w:rsidRPr="00A449C5">
        <w:t xml:space="preserve">by </w:t>
      </w:r>
      <w:r w:rsidR="00FD41AE" w:rsidRPr="00A449C5">
        <w:t>UBCO operations</w:t>
      </w:r>
      <w:r w:rsidR="00211873" w:rsidRPr="00A449C5">
        <w:t xml:space="preserve"> and </w:t>
      </w:r>
      <w:r w:rsidR="00FD41AE" w:rsidRPr="00A449C5">
        <w:t>energy team</w:t>
      </w:r>
      <w:r w:rsidR="002B6864" w:rsidRPr="00A449C5">
        <w:t xml:space="preserve"> </w:t>
      </w:r>
      <w:r w:rsidR="002B6864" w:rsidRPr="00E77984">
        <w:t>before</w:t>
      </w:r>
      <w:r w:rsidR="00211873" w:rsidRPr="00E77984">
        <w:t xml:space="preserve"> </w:t>
      </w:r>
      <w:r w:rsidR="002B6864" w:rsidRPr="00E77984">
        <w:t>implementation</w:t>
      </w:r>
      <w:r w:rsidRPr="00E77984">
        <w:t>.</w:t>
      </w:r>
    </w:p>
    <w:p w14:paraId="056B6B95" w14:textId="77777777" w:rsidR="00122118" w:rsidRDefault="00122118" w:rsidP="00122118">
      <w:pPr>
        <w:ind w:left="709"/>
      </w:pPr>
    </w:p>
    <w:p w14:paraId="050AEC3A" w14:textId="77777777" w:rsidR="00122118" w:rsidRPr="00D34192" w:rsidRDefault="00122118" w:rsidP="00DB57D5">
      <w:pPr>
        <w:pStyle w:val="Head2"/>
        <w:numPr>
          <w:ilvl w:val="1"/>
          <w:numId w:val="38"/>
        </w:numPr>
      </w:pPr>
      <w:bookmarkStart w:id="4" w:name="_Toc447618312"/>
      <w:bookmarkStart w:id="5" w:name="_Toc54618305"/>
      <w:bookmarkEnd w:id="2"/>
      <w:r w:rsidRPr="00EA78F6">
        <w:t>P</w:t>
      </w:r>
      <w:r w:rsidRPr="00D34192">
        <w:t>URPOSE</w:t>
      </w:r>
      <w:bookmarkEnd w:id="4"/>
      <w:bookmarkEnd w:id="5"/>
      <w:r w:rsidRPr="00D34192">
        <w:t xml:space="preserve"> </w:t>
      </w:r>
    </w:p>
    <w:p w14:paraId="0F153049" w14:textId="77777777" w:rsidR="00122118" w:rsidRDefault="00122118" w:rsidP="00122118">
      <w:pPr>
        <w:ind w:firstLine="720"/>
      </w:pPr>
    </w:p>
    <w:p w14:paraId="3AEA1160" w14:textId="77777777" w:rsidR="00122118" w:rsidRDefault="00211873" w:rsidP="00DB57D5">
      <w:pPr>
        <w:pStyle w:val="Heading4"/>
        <w:numPr>
          <w:ilvl w:val="2"/>
          <w:numId w:val="5"/>
        </w:numPr>
      </w:pPr>
      <w:r>
        <w:t>M</w:t>
      </w:r>
      <w:r w:rsidR="00122118" w:rsidRPr="002D5F10">
        <w:t>onitor and verify system performance over time and identify opportunities for improving system performance.</w:t>
      </w:r>
    </w:p>
    <w:p w14:paraId="40A953D6" w14:textId="77777777" w:rsidR="00122118" w:rsidRDefault="00122118" w:rsidP="002D5F10">
      <w:pPr>
        <w:pStyle w:val="Heading4"/>
      </w:pPr>
      <w:r w:rsidRPr="002D5F10">
        <w:t>Confirm if system performance is as per the Owners Project Requirements and Basis of Design.</w:t>
      </w:r>
    </w:p>
    <w:p w14:paraId="3B0208EB" w14:textId="77777777" w:rsidR="00122118" w:rsidRPr="002D5F10" w:rsidRDefault="00122118" w:rsidP="002D5F10">
      <w:pPr>
        <w:pStyle w:val="Heading4"/>
      </w:pPr>
      <w:r w:rsidRPr="002D5F10">
        <w:t>Determine why systems are not performing as per design.</w:t>
      </w:r>
    </w:p>
    <w:p w14:paraId="581CE07C" w14:textId="77777777" w:rsidR="00122118" w:rsidRPr="00122118" w:rsidRDefault="00122118" w:rsidP="00122118"/>
    <w:p w14:paraId="66DCC8F7" w14:textId="77777777" w:rsidR="00122118" w:rsidRPr="00D34192" w:rsidRDefault="00122118" w:rsidP="00DB57D5">
      <w:pPr>
        <w:pStyle w:val="Head2"/>
        <w:numPr>
          <w:ilvl w:val="1"/>
          <w:numId w:val="38"/>
        </w:numPr>
      </w:pPr>
      <w:bookmarkStart w:id="6" w:name="_Toc447618313"/>
      <w:bookmarkStart w:id="7" w:name="_Toc54618306"/>
      <w:r w:rsidRPr="00EA78F6">
        <w:t>SCOPE</w:t>
      </w:r>
      <w:bookmarkEnd w:id="6"/>
      <w:bookmarkEnd w:id="7"/>
    </w:p>
    <w:p w14:paraId="3F16965B" w14:textId="77777777" w:rsidR="00122118" w:rsidRPr="00CC41D7" w:rsidRDefault="00122118" w:rsidP="00122118">
      <w:pPr>
        <w:pStyle w:val="ListParagraph"/>
      </w:pPr>
    </w:p>
    <w:p w14:paraId="6092E6BE" w14:textId="77777777" w:rsidR="00122118" w:rsidRDefault="00122118" w:rsidP="00122118">
      <w:pPr>
        <w:ind w:left="709"/>
      </w:pPr>
      <w:r w:rsidRPr="00114C5A">
        <w:t>Monitoring based commissioning is the responsibility of the MBCx consultant. MBCx activities include preparation of MBCx plan, review design drawings and control schematics for appropriate meters and trends, MBCx related construction administration, MBCx related commissioning, and MBCx reporting.</w:t>
      </w:r>
      <w:r>
        <w:t xml:space="preserve"> </w:t>
      </w:r>
      <w:r w:rsidRPr="005F04E4">
        <w:t>Throughout the project, the MBCx consultant will lead the integration and coordination of MBCx related matters with the Design Team</w:t>
      </w:r>
      <w:r>
        <w:t>, Construction team, Controls team</w:t>
      </w:r>
      <w:r w:rsidR="00FD41AE">
        <w:t xml:space="preserve">, </w:t>
      </w:r>
      <w:r w:rsidR="00FD41AE" w:rsidRPr="00A449C5">
        <w:t>UBCO operations and energy team</w:t>
      </w:r>
      <w:r w:rsidRPr="005F04E4">
        <w:t xml:space="preserve">. The </w:t>
      </w:r>
      <w:r w:rsidRPr="00114C5A">
        <w:t xml:space="preserve">MBCx consultant shall be independent of the work of design and construction. It is recommended that the MBCx and the independent project commissioning </w:t>
      </w:r>
      <w:r>
        <w:t>provider</w:t>
      </w:r>
      <w:r w:rsidRPr="00114C5A">
        <w:t xml:space="preserve"> (</w:t>
      </w:r>
      <w:proofErr w:type="spellStart"/>
      <w:r w:rsidRPr="00114C5A">
        <w:t>Cx</w:t>
      </w:r>
      <w:r>
        <w:t>P</w:t>
      </w:r>
      <w:proofErr w:type="spellEnd"/>
      <w:r w:rsidRPr="00114C5A">
        <w:t>) services are provided by the same consultant.</w:t>
      </w:r>
    </w:p>
    <w:p w14:paraId="7EAADE03" w14:textId="77777777" w:rsidR="00122118" w:rsidRDefault="00122118" w:rsidP="00122118">
      <w:pPr>
        <w:pStyle w:val="ListParagraph"/>
        <w:rPr>
          <w:rFonts w:cs="Arial"/>
        </w:rPr>
      </w:pPr>
    </w:p>
    <w:p w14:paraId="7C1414DE" w14:textId="77777777" w:rsidR="00384F04" w:rsidRPr="00EA78F6" w:rsidRDefault="00384F04" w:rsidP="00DB57D5">
      <w:pPr>
        <w:pStyle w:val="Head2"/>
        <w:numPr>
          <w:ilvl w:val="1"/>
          <w:numId w:val="38"/>
        </w:numPr>
      </w:pPr>
      <w:bookmarkStart w:id="8" w:name="_Toc54618307"/>
      <w:bookmarkStart w:id="9" w:name="_Toc447618314"/>
      <w:r w:rsidRPr="00EA78F6">
        <w:t>DEFINITIONS</w:t>
      </w:r>
      <w:bookmarkEnd w:id="8"/>
      <w:r w:rsidRPr="00EA78F6">
        <w:t xml:space="preserve"> </w:t>
      </w:r>
    </w:p>
    <w:p w14:paraId="29718B8D" w14:textId="77777777" w:rsidR="00384F04" w:rsidRPr="00B85D0F" w:rsidRDefault="00384F04" w:rsidP="00384F04"/>
    <w:p w14:paraId="0403604A" w14:textId="77777777" w:rsidR="00384F04" w:rsidRDefault="00384F04" w:rsidP="00384F04">
      <w:pPr>
        <w:pStyle w:val="ListParagraph"/>
        <w:ind w:left="709"/>
      </w:pPr>
      <w:r w:rsidRPr="00D10088">
        <w:rPr>
          <w:b/>
          <w:u w:val="single"/>
        </w:rPr>
        <w:t>Monitoring Based Commissioning</w:t>
      </w:r>
      <w:r w:rsidRPr="00D10088">
        <w:t xml:space="preserve"> -</w:t>
      </w:r>
      <w:r>
        <w:rPr>
          <w:u w:val="single"/>
        </w:rPr>
        <w:t xml:space="preserve"> </w:t>
      </w:r>
      <w:r>
        <w:t>(MBCx) means utilizing energy performance metering and DDC trending for diagnosis of under-performing systems, for optimizing system performance and for on-going performance monitoring.</w:t>
      </w:r>
    </w:p>
    <w:p w14:paraId="1091B5FA" w14:textId="77777777" w:rsidR="00384F04" w:rsidRDefault="00384F04" w:rsidP="00384F04">
      <w:pPr>
        <w:pStyle w:val="ListParagraph"/>
        <w:ind w:left="709"/>
      </w:pPr>
    </w:p>
    <w:p w14:paraId="40FEE90C" w14:textId="77777777" w:rsidR="00384F04" w:rsidRDefault="00384F04" w:rsidP="00384F04">
      <w:pPr>
        <w:pStyle w:val="ListParagraph"/>
        <w:ind w:left="709"/>
      </w:pPr>
      <w:r w:rsidRPr="00D10088">
        <w:rPr>
          <w:b/>
          <w:u w:val="single"/>
        </w:rPr>
        <w:t>MBCx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rsidR="002F1624">
        <w:t>It i</w:t>
      </w:r>
      <w:r w:rsidRPr="005F04E4">
        <w:t>nclude</w:t>
      </w:r>
      <w:r w:rsidR="002F1624">
        <w:t>s</w:t>
      </w:r>
      <w:r w:rsidRPr="005F04E4">
        <w:t xml:space="preserve"> details of who is responsible for each aspect of the MBCx process.</w:t>
      </w:r>
    </w:p>
    <w:p w14:paraId="0E3F582A" w14:textId="77777777" w:rsidR="00384F04" w:rsidRDefault="00384F04" w:rsidP="00384F04">
      <w:pPr>
        <w:pStyle w:val="ListParagraph"/>
        <w:ind w:left="709"/>
      </w:pPr>
    </w:p>
    <w:p w14:paraId="2F25FED4" w14:textId="77777777" w:rsidR="00384F04" w:rsidRDefault="00384F04" w:rsidP="00384F04">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14:paraId="5FADCE00" w14:textId="77777777" w:rsidR="00384F04" w:rsidRDefault="00384F04" w:rsidP="00384F04">
      <w:pPr>
        <w:pStyle w:val="ListParagraph"/>
        <w:ind w:left="709"/>
      </w:pPr>
    </w:p>
    <w:p w14:paraId="29C4BEAD" w14:textId="77777777" w:rsidR="00384F04" w:rsidRDefault="00384F04" w:rsidP="00384F04">
      <w:pPr>
        <w:pStyle w:val="ListParagraph"/>
        <w:ind w:left="709"/>
      </w:pPr>
      <w:r w:rsidRPr="00D10088">
        <w:rPr>
          <w:b/>
          <w:u w:val="single"/>
        </w:rPr>
        <w:t>Basis of Design</w:t>
      </w:r>
      <w:r w:rsidRPr="000F2DC9">
        <w:t xml:space="preserve"> -</w:t>
      </w:r>
      <w:r w:rsidRPr="00114C5A">
        <w:t xml:space="preserve"> (BOD) </w:t>
      </w:r>
      <w:r>
        <w:t>is</w:t>
      </w:r>
      <w:r w:rsidR="002F1624" w:rsidRPr="00A449C5">
        <w:t xml:space="preserve"> a description of the proposed design and</w:t>
      </w:r>
      <w:r w:rsidR="000A3572" w:rsidRPr="00A449C5">
        <w:t xml:space="preserve"> how</w:t>
      </w:r>
      <w:r w:rsidR="002F1624" w:rsidRPr="00A449C5">
        <w:t xml:space="preserve"> it will </w:t>
      </w:r>
      <w:r w:rsidR="000A3572" w:rsidRPr="00A449C5">
        <w:t>accomplish</w:t>
      </w:r>
      <w:r w:rsidR="002F1624">
        <w:t xml:space="preserve"> the </w:t>
      </w:r>
      <w:r w:rsidRPr="007D4B8A">
        <w:t>owner’s project requirements</w:t>
      </w:r>
      <w:r w:rsidR="002F1624">
        <w:t>.</w:t>
      </w:r>
      <w:r w:rsidRPr="007D4B8A">
        <w:t xml:space="preserve"> </w:t>
      </w:r>
      <w:r w:rsidR="002F1624" w:rsidRPr="00A449C5">
        <w:t xml:space="preserve">It should </w:t>
      </w:r>
      <w:r w:rsidRPr="00A449C5">
        <w:t>includ</w:t>
      </w:r>
      <w:r w:rsidR="002F1624" w:rsidRPr="00A449C5">
        <w:t>e</w:t>
      </w:r>
      <w:r w:rsidRPr="007D4B8A">
        <w:t xml:space="preserve"> system descriptions, indoor environmental quality criteria, design assumptions, and references to applicable codes, standards, regulations, and guidelines.</w:t>
      </w:r>
    </w:p>
    <w:p w14:paraId="7BD3C32B" w14:textId="77777777" w:rsidR="000F2DC9" w:rsidRDefault="000F2DC9" w:rsidP="00384F04">
      <w:pPr>
        <w:pStyle w:val="ListParagraph"/>
        <w:ind w:left="709"/>
      </w:pPr>
    </w:p>
    <w:p w14:paraId="05F33E0A" w14:textId="77777777" w:rsidR="000F2DC9" w:rsidRPr="00306DAB" w:rsidRDefault="000F2DC9" w:rsidP="00384F04">
      <w:pPr>
        <w:pStyle w:val="ListParagraph"/>
        <w:ind w:left="709"/>
      </w:pPr>
      <w:r w:rsidRPr="00306DAB">
        <w:rPr>
          <w:b/>
          <w:u w:val="single"/>
        </w:rPr>
        <w:t>Monitor</w:t>
      </w:r>
      <w:r w:rsidRPr="00306DAB">
        <w:t xml:space="preserve"> - The term “monitor” or “monitoring” herein implies inclusion of configuring trend logs in the BMS to support MBCx activities.</w:t>
      </w:r>
    </w:p>
    <w:p w14:paraId="5F9FAB05" w14:textId="77777777" w:rsidR="00384F04" w:rsidRDefault="00384F04" w:rsidP="00384F04">
      <w:pPr>
        <w:pStyle w:val="ListParagraph"/>
        <w:ind w:left="709"/>
      </w:pPr>
    </w:p>
    <w:p w14:paraId="0B70D129" w14:textId="77777777" w:rsidR="00CB2C9D" w:rsidRPr="00CB2C9D" w:rsidRDefault="00CB2C9D" w:rsidP="00CB2C9D">
      <w:pPr>
        <w:pStyle w:val="Head2"/>
        <w:numPr>
          <w:ilvl w:val="0"/>
          <w:numId w:val="0"/>
        </w:numPr>
        <w:ind w:left="720"/>
      </w:pPr>
    </w:p>
    <w:p w14:paraId="0214CC6B" w14:textId="77777777" w:rsidR="00122118" w:rsidRPr="00D34192" w:rsidRDefault="00122118" w:rsidP="00DB57D5">
      <w:pPr>
        <w:pStyle w:val="Head2"/>
        <w:numPr>
          <w:ilvl w:val="1"/>
          <w:numId w:val="38"/>
        </w:numPr>
      </w:pPr>
      <w:bookmarkStart w:id="10" w:name="_Toc54618308"/>
      <w:r w:rsidRPr="00EA78F6">
        <w:t>ORGANISATIONAL</w:t>
      </w:r>
      <w:r w:rsidRPr="00D34192">
        <w:t xml:space="preserve"> CHART</w:t>
      </w:r>
      <w:bookmarkEnd w:id="9"/>
      <w:bookmarkEnd w:id="10"/>
      <w:r w:rsidRPr="00D34192">
        <w:t xml:space="preserve">  </w:t>
      </w:r>
    </w:p>
    <w:p w14:paraId="72F2D306" w14:textId="77777777" w:rsidR="00122118" w:rsidRDefault="00122118" w:rsidP="00122118"/>
    <w:p w14:paraId="68968930" w14:textId="77777777" w:rsidR="00122118" w:rsidRDefault="00122118" w:rsidP="00122118">
      <w:r w:rsidRPr="009D203B">
        <w:rPr>
          <w:noProof/>
          <w:sz w:val="22"/>
        </w:rPr>
        <mc:AlternateContent>
          <mc:Choice Requires="wpg">
            <w:drawing>
              <wp:anchor distT="0" distB="0" distL="114300" distR="114300" simplePos="0" relativeHeight="251659264" behindDoc="0" locked="0" layoutInCell="1" allowOverlap="1" wp14:anchorId="161C4355" wp14:editId="554FCFBF">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6" name="Group 6"/>
                        <wpg:cNvGrpSpPr/>
                        <wpg:grpSpPr>
                          <a:xfrm>
                            <a:off x="774700" y="381000"/>
                            <a:ext cx="5105400" cy="4343400"/>
                            <a:chOff x="774700" y="381000"/>
                            <a:chExt cx="5105400" cy="4343400"/>
                          </a:xfrm>
                        </wpg:grpSpPr>
                        <wpg:grpSp>
                          <wpg:cNvPr id="17" name="Group 17"/>
                          <wpg:cNvGrpSpPr/>
                          <wpg:grpSpPr>
                            <a:xfrm>
                              <a:off x="774700" y="381000"/>
                              <a:ext cx="4700905" cy="1809554"/>
                              <a:chOff x="774700" y="381000"/>
                              <a:chExt cx="4700905" cy="1809750"/>
                            </a:xfrm>
                          </wpg:grpSpPr>
                          <wps:wsp>
                            <wps:cNvPr id="39"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0186DF" w14:textId="77777777" w:rsidR="0078468D" w:rsidRPr="009D203B" w:rsidRDefault="0078468D" w:rsidP="00122118">
                                  <w:pPr>
                                    <w:jc w:val="center"/>
                                    <w:rPr>
                                      <w:rFonts w:cs="Arial"/>
                                      <w:sz w:val="22"/>
                                      <w:u w:val="single"/>
                                    </w:rPr>
                                  </w:pPr>
                                  <w:r w:rsidRPr="009D203B">
                                    <w:rPr>
                                      <w:rFonts w:cs="Arial"/>
                                      <w:sz w:val="22"/>
                                      <w:u w:val="single"/>
                                    </w:rPr>
                                    <w:t>Owner</w:t>
                                  </w:r>
                                </w:p>
                                <w:p w14:paraId="40A00AE7" w14:textId="77777777" w:rsidR="0078468D" w:rsidRPr="009D203B" w:rsidRDefault="0078468D" w:rsidP="00122118">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40" name="Group 40"/>
                            <wpg:cNvGrpSpPr/>
                            <wpg:grpSpPr>
                              <a:xfrm>
                                <a:off x="774700" y="1170305"/>
                                <a:ext cx="1581150" cy="1007745"/>
                                <a:chOff x="774700" y="1170305"/>
                                <a:chExt cx="1581150" cy="1007745"/>
                              </a:xfrm>
                            </wpg:grpSpPr>
                            <wps:wsp>
                              <wps:cNvPr id="4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A5F2F0" w14:textId="77777777" w:rsidR="0078468D" w:rsidRDefault="0078468D" w:rsidP="00122118">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49" name="Group 49"/>
                              <wpg:cNvGrpSpPr/>
                              <wpg:grpSpPr>
                                <a:xfrm>
                                  <a:off x="1913255" y="1170305"/>
                                  <a:ext cx="440690" cy="361950"/>
                                  <a:chOff x="1913255" y="1170305"/>
                                  <a:chExt cx="440690" cy="361950"/>
                                </a:xfrm>
                              </wpg:grpSpPr>
                              <wps:wsp>
                                <wps:cNvPr id="51" name="Straight Connector 51"/>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Straight Connector 52"/>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0" name="Straight Connector 50"/>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1" name="Group 41"/>
                            <wpg:cNvGrpSpPr/>
                            <wpg:grpSpPr>
                              <a:xfrm>
                                <a:off x="3771487" y="1169021"/>
                                <a:ext cx="1704118" cy="967754"/>
                                <a:chOff x="3771487" y="1169021"/>
                                <a:chExt cx="1704118" cy="967754"/>
                              </a:xfrm>
                            </wpg:grpSpPr>
                            <wps:wsp>
                              <wps:cNvPr id="43"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8D561F" w14:textId="77777777"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A2DC5CB" w14:textId="77777777" w:rsidR="0078468D" w:rsidRPr="009D203B" w:rsidRDefault="0078468D" w:rsidP="00122118">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44"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3771487" y="1169021"/>
                                  <a:ext cx="561600" cy="362437"/>
                                  <a:chOff x="3795557" y="1170304"/>
                                  <a:chExt cx="2400" cy="463"/>
                                </a:xfrm>
                              </wpg:grpSpPr>
                              <wps:wsp>
                                <wps:cNvPr id="46"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2"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A8339A" w14:textId="77777777" w:rsidR="0078468D" w:rsidRDefault="0078468D" w:rsidP="00122118">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18" name="Group 18"/>
                          <wpg:cNvGrpSpPr/>
                          <wpg:grpSpPr>
                            <a:xfrm>
                              <a:off x="2180587" y="2190114"/>
                              <a:ext cx="1773553" cy="2286830"/>
                              <a:chOff x="2180587" y="2190115"/>
                              <a:chExt cx="1773553" cy="2287079"/>
                            </a:xfrm>
                          </wpg:grpSpPr>
                          <wpg:grpSp>
                            <wpg:cNvPr id="30" name="Group 30"/>
                            <wpg:cNvGrpSpPr/>
                            <wpg:grpSpPr>
                              <a:xfrm>
                                <a:off x="2180587" y="2949575"/>
                                <a:ext cx="1773553" cy="1527619"/>
                                <a:chOff x="2180590" y="2949575"/>
                                <a:chExt cx="1720419" cy="1527619"/>
                              </a:xfrm>
                            </wpg:grpSpPr>
                            <wps:wsp>
                              <wps:cNvPr id="3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E2BDBA" w14:textId="77777777"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3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D8B1B3" w14:textId="77777777"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1726119F" w14:textId="77777777" w:rsidR="0078468D" w:rsidRDefault="0078468D" w:rsidP="00122118">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3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F1C184" w14:textId="77777777"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31" name="Group 31"/>
                            <wpg:cNvGrpSpPr/>
                            <wpg:grpSpPr>
                              <a:xfrm>
                                <a:off x="2461260" y="2190115"/>
                                <a:ext cx="1218565" cy="759460"/>
                                <a:chOff x="2461260" y="2190115"/>
                                <a:chExt cx="1218565" cy="759460"/>
                              </a:xfrm>
                            </wpg:grpSpPr>
                            <wps:wsp>
                              <wps:cNvPr id="32"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19" name="Group 19"/>
                          <wpg:cNvGrpSpPr/>
                          <wpg:grpSpPr>
                            <a:xfrm>
                              <a:off x="3078480" y="2266313"/>
                              <a:ext cx="2399665" cy="588288"/>
                              <a:chOff x="3078480" y="2266314"/>
                              <a:chExt cx="2399665" cy="588352"/>
                            </a:xfrm>
                          </wpg:grpSpPr>
                          <wps:wsp>
                            <wps:cNvPr id="28"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C84EE8" w14:textId="77777777" w:rsidR="0078468D" w:rsidRDefault="0078468D" w:rsidP="00122118">
                                  <w:pPr>
                                    <w:jc w:val="center"/>
                                  </w:pPr>
                                  <w:r>
                                    <w:t>M&amp;E Coord</w:t>
                                  </w:r>
                                </w:p>
                                <w:p w14:paraId="088828E0" w14:textId="77777777" w:rsidR="0078468D" w:rsidRDefault="0078468D" w:rsidP="00122118">
                                  <w:pPr>
                                    <w:jc w:val="center"/>
                                  </w:pPr>
                                  <w:r>
                                    <w:t>Cx Manager</w:t>
                                  </w:r>
                                </w:p>
                              </w:txbxContent>
                            </wps:txbx>
                            <wps:bodyPr rot="0" vert="horz" wrap="square" lIns="91440" tIns="45720" rIns="91440" bIns="45720" anchor="ctr" anchorCtr="0" upright="1">
                              <a:noAutofit/>
                            </wps:bodyPr>
                          </wps:wsp>
                          <wps:wsp>
                            <wps:cNvPr id="29"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 name="Group 20"/>
                          <wpg:cNvGrpSpPr/>
                          <wpg:grpSpPr>
                            <a:xfrm>
                              <a:off x="2461260" y="1752600"/>
                              <a:ext cx="3418840" cy="2971800"/>
                              <a:chOff x="2461260" y="1752600"/>
                              <a:chExt cx="3418840" cy="2971800"/>
                            </a:xfrm>
                          </wpg:grpSpPr>
                          <wps:wsp>
                            <wps:cNvPr id="21" name="Straight Arrow Connector 21"/>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Straight Arrow Connector 22"/>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Straight Arrow Connector 23"/>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Straight Arrow Connector 24"/>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Straight Arrow Connector 25"/>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Straight Arrow Connector 26"/>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Straight Arrow Connector 2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7" name="Group 7"/>
                        <wpg:cNvGrpSpPr/>
                        <wpg:grpSpPr>
                          <a:xfrm>
                            <a:off x="0" y="-1"/>
                            <a:ext cx="1156433" cy="5195728"/>
                            <a:chOff x="0" y="0"/>
                            <a:chExt cx="1156433" cy="5196205"/>
                          </a:xfrm>
                        </wpg:grpSpPr>
                        <wps:wsp>
                          <wps:cNvPr id="13" name="Straight Connector 13"/>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Straight Connector 14"/>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952F1C" w14:textId="77777777" w:rsidR="0078468D" w:rsidRDefault="0078468D" w:rsidP="00122118">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16"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87A8FC" w14:textId="77777777" w:rsidR="0078468D" w:rsidRDefault="0078468D" w:rsidP="00122118">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8" name="Group 8"/>
                        <wpg:cNvGrpSpPr/>
                        <wpg:grpSpPr>
                          <a:xfrm>
                            <a:off x="4217670" y="332740"/>
                            <a:ext cx="2146848" cy="590834"/>
                            <a:chOff x="4217670" y="332740"/>
                            <a:chExt cx="2146848" cy="590834"/>
                          </a:xfrm>
                        </wpg:grpSpPr>
                        <wps:wsp>
                          <wps:cNvPr id="9"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11"/>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4BEEB" w14:textId="77777777" w:rsidR="0078468D" w:rsidRDefault="0078468D" w:rsidP="00122118">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12" name="Text Box 12"/>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41283" w14:textId="77777777" w:rsidR="0078468D" w:rsidRDefault="0078468D" w:rsidP="00122118">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1C4355" id="Group 553" o:spid="_x0000_s1026" style="position:absolute;margin-left:-11.3pt;margin-top:1.9pt;width:501.1pt;height:409.1pt;z-index:251659264"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">
                <v:group id="Group 6" o:spid="_x0000_s1027"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17" o:spid="_x0000_s1028"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39" o:spid="_x0000_s1029"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" fillcolor="#17365d">
                      <v:fill color2="#0b192b" rotate="t" focus="100%" type="gradient"/>
                      <v:textbox>
                        <w:txbxContent>
                          <w:p w14:paraId="670186DF" w14:textId="77777777" w:rsidR="0078468D" w:rsidRPr="009D203B" w:rsidRDefault="0078468D" w:rsidP="00122118">
                            <w:pPr>
                              <w:jc w:val="center"/>
                              <w:rPr>
                                <w:rFonts w:cs="Arial"/>
                                <w:sz w:val="22"/>
                                <w:u w:val="single"/>
                              </w:rPr>
                            </w:pPr>
                            <w:r w:rsidRPr="009D203B">
                              <w:rPr>
                                <w:rFonts w:cs="Arial"/>
                                <w:sz w:val="22"/>
                                <w:u w:val="single"/>
                              </w:rPr>
                              <w:t>Owner</w:t>
                            </w:r>
                          </w:p>
                          <w:p w14:paraId="40A00AE7" w14:textId="77777777" w:rsidR="0078468D" w:rsidRPr="009D203B" w:rsidRDefault="0078468D" w:rsidP="00122118">
                            <w:pPr>
                              <w:jc w:val="center"/>
                              <w:rPr>
                                <w:rFonts w:cs="Arial"/>
                                <w:sz w:val="22"/>
                                <w:u w:val="single"/>
                              </w:rPr>
                            </w:pPr>
                            <w:r w:rsidRPr="009D203B">
                              <w:rPr>
                                <w:rFonts w:cs="Arial"/>
                                <w:sz w:val="22"/>
                                <w:u w:val="single"/>
                              </w:rPr>
                              <w:t>Project Manager</w:t>
                            </w:r>
                          </w:p>
                        </w:txbxContent>
                      </v:textbox>
                    </v:roundrect>
                    <v:group id="Group 40" o:spid="_x0000_s1030"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ounded Rectangle 48" o:spid="_x0000_s1031"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GG3vwAAANsAAAAPAAAAZHJzL2Rvd25yZXYueG1sRE9NSwMx&#10;EL0X/A9hBG9tooj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CSuGG3vwAAANsAAAAPAAAAAAAA&#10;AAAAAAAAAAcCAABkcnMvZG93bnJldi54bWxQSwUGAAAAAAMAAwC3AAAA8wIAAAAA&#10;" fillcolor="#17365d">
                        <v:fill color2="#0b192b" rotate="t" focus="100%" type="gradient"/>
                        <v:textbox>
                          <w:txbxContent>
                            <w:p w14:paraId="62A5F2F0" w14:textId="77777777" w:rsidR="0078468D" w:rsidRDefault="0078468D" w:rsidP="00122118">
                              <w:pPr>
                                <w:jc w:val="center"/>
                                <w:rPr>
                                  <w:rFonts w:cs="Arial"/>
                                  <w:sz w:val="18"/>
                                  <w:szCs w:val="18"/>
                                  <w:u w:val="single"/>
                                </w:rPr>
                              </w:pPr>
                              <w:r>
                                <w:rPr>
                                  <w:rFonts w:cs="Arial"/>
                                  <w:sz w:val="18"/>
                                  <w:szCs w:val="18"/>
                                  <w:u w:val="single"/>
                                </w:rPr>
                                <w:t>Integrated Design Team</w:t>
                              </w:r>
                            </w:p>
                          </w:txbxContent>
                        </v:textbox>
                      </v:roundrect>
                      <v:group id="Group 49" o:spid="_x0000_s1032"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line id="Straight Connector 51" o:spid="_x0000_s1033"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Straight Connector 52" o:spid="_x0000_s1034"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group>
                      <v:line id="Straight Connector 50" o:spid="_x0000_s1035"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">
                        <v:stroke startarrow="block" endarrow="block"/>
                      </v:line>
                    </v:group>
                    <v:group id="Group 41" o:spid="_x0000_s1036"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ounded Rectangle 43" o:spid="_x0000_s1037"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" fillcolor="#17365d">
                        <v:fill color2="#0b192b" rotate="t" focus="100%" type="gradient"/>
                        <v:textbox>
                          <w:txbxContent>
                            <w:p w14:paraId="458D561F" w14:textId="77777777"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A2DC5CB" w14:textId="77777777" w:rsidR="0078468D" w:rsidRPr="009D203B" w:rsidRDefault="0078468D" w:rsidP="00122118">
                              <w:pPr>
                                <w:jc w:val="center"/>
                                <w:rPr>
                                  <w:rFonts w:cs="Arial"/>
                                  <w:u w:val="single"/>
                                </w:rPr>
                              </w:pPr>
                              <w:r w:rsidRPr="009D203B">
                                <w:rPr>
                                  <w:rFonts w:cs="Arial"/>
                                  <w:u w:val="single"/>
                                </w:rPr>
                                <w:t>MBXc provider</w:t>
                              </w:r>
                            </w:p>
                          </w:txbxContent>
                        </v:textbox>
                      </v:roundrect>
                      <v:line id="Line 42" o:spid="_x0000_s1038"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">
                        <v:stroke startarrow="block" endarrow="block"/>
                      </v:line>
                      <v:group id="Group 45" o:spid="_x0000_s1039"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Line 44" o:spid="_x0000_s1040"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line id="Line 45" o:spid="_x0000_s1041"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group>
                    </v:group>
                    <v:roundrect id="AutoShape 36" o:spid="_x0000_s1042"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" fillcolor="#17365d">
                      <v:fill color2="#0b192b" rotate="t" focus="100%" type="gradient"/>
                      <v:textbox>
                        <w:txbxContent>
                          <w:p w14:paraId="78A8339A" w14:textId="77777777" w:rsidR="0078468D" w:rsidRDefault="0078468D" w:rsidP="00122118">
                            <w:pPr>
                              <w:jc w:val="center"/>
                              <w:rPr>
                                <w:rFonts w:cs="Arial"/>
                                <w:sz w:val="18"/>
                                <w:szCs w:val="18"/>
                              </w:rPr>
                            </w:pPr>
                            <w:r>
                              <w:rPr>
                                <w:rFonts w:cs="Arial"/>
                                <w:sz w:val="18"/>
                                <w:szCs w:val="18"/>
                                <w:u w:val="single"/>
                              </w:rPr>
                              <w:t>Construction Manager</w:t>
                            </w:r>
                          </w:p>
                        </w:txbxContent>
                      </v:textbox>
                    </v:roundrect>
                  </v:group>
                  <v:group id="Group 18" o:spid="_x0000_s1043"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30" o:spid="_x0000_s1044"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oundrect id="AutoShape 36" o:spid="_x0000_s1045"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" fillcolor="#17365d">
                        <v:fill color2="#0b192b" rotate="t" focus="100%" type="gradient"/>
                        <v:textbox style="layout-flow:vertical;mso-layout-flow-alt:bottom-to-top">
                          <w:txbxContent>
                            <w:p w14:paraId="47E2BDBA" w14:textId="77777777"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046"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" fillcolor="#17365d">
                        <v:fill color2="#0b192b" rotate="t" focus="100%" type="gradient"/>
                        <v:textbox style="layout-flow:vertical;mso-layout-flow-alt:bottom-to-top">
                          <w:txbxContent>
                            <w:p w14:paraId="5FD8B1B3" w14:textId="77777777"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1726119F" w14:textId="77777777" w:rsidR="0078468D" w:rsidRDefault="0078468D" w:rsidP="00122118">
                              <w:pPr>
                                <w:jc w:val="center"/>
                                <w:rPr>
                                  <w:rFonts w:cs="Arial"/>
                                  <w:sz w:val="18"/>
                                  <w:szCs w:val="18"/>
                                </w:rPr>
                              </w:pPr>
                              <w:r>
                                <w:rPr>
                                  <w:rFonts w:cs="Arial"/>
                                  <w:sz w:val="18"/>
                                  <w:szCs w:val="18"/>
                                  <w:u w:val="single"/>
                                </w:rPr>
                                <w:t>Controls Contractor</w:t>
                              </w:r>
                            </w:p>
                          </w:txbxContent>
                        </v:textbox>
                      </v:roundrect>
                      <v:roundrect id="AutoShape 36" o:spid="_x0000_s1047"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" fillcolor="#17365d">
                        <v:fill color2="#0b192b" rotate="t" focus="100%" type="gradient"/>
                        <v:textbox style="layout-flow:vertical;mso-layout-flow-alt:bottom-to-top">
                          <w:txbxContent>
                            <w:p w14:paraId="5BF1C184" w14:textId="77777777"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31" o:spid="_x0000_s1048"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Line 27" o:spid="_x0000_s1049"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28" o:spid="_x0000_s1050"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27" o:spid="_x0000_s1051"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27" o:spid="_x0000_s1052"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group>
                  </v:group>
                  <v:group id="Group 19" o:spid="_x0000_s1053"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oundrect id="AutoShape 38" o:spid="_x0000_s1054"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" fillcolor="#17365d">
                      <v:fill color2="#0b192b" rotate="t" focus="100%" type="gradient"/>
                      <v:textbox>
                        <w:txbxContent>
                          <w:p w14:paraId="7DC84EE8" w14:textId="77777777" w:rsidR="0078468D" w:rsidRDefault="0078468D" w:rsidP="00122118">
                            <w:pPr>
                              <w:jc w:val="center"/>
                            </w:pPr>
                            <w:r>
                              <w:t>M&amp;E Coord</w:t>
                            </w:r>
                          </w:p>
                          <w:p w14:paraId="088828E0" w14:textId="77777777" w:rsidR="0078468D" w:rsidRDefault="0078468D" w:rsidP="00122118">
                            <w:pPr>
                              <w:jc w:val="center"/>
                            </w:pPr>
                            <w:r>
                              <w:t>Cx Manager</w:t>
                            </w:r>
                          </w:p>
                        </w:txbxContent>
                      </v:textbox>
                    </v:roundrect>
                    <v:line id="Line 39" o:spid="_x0000_s1055"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group>
                  <v:group id="Group 20" o:spid="_x0000_s1056"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type id="_x0000_t32" coordsize="21600,21600" o:spt="32" o:oned="t" path="m,l21600,21600e" filled="f">
                      <v:path arrowok="t" fillok="f" o:connecttype="none"/>
                      <o:lock v:ext="edit" shapetype="t"/>
                    </v:shapetype>
                    <v:shape id="Straight Arrow Connector 21" o:spid="_x0000_s1057"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">
                      <v:stroke dashstyle="longDashDotDot"/>
                    </v:shape>
                    <v:shape id="Straight Arrow Connector 22" o:spid="_x0000_s1058"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">
                      <v:stroke dashstyle="longDashDotDot" endarrow="block"/>
                    </v:shape>
                    <v:shape id="Straight Arrow Connector 23" o:spid="_x0000_s1059"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">
                      <v:stroke dashstyle="longDashDotDot"/>
                    </v:shape>
                    <v:shape id="Straight Arrow Connector 24" o:spid="_x0000_s1060"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">
                      <v:stroke dashstyle="longDashDotDot" endarrow="block"/>
                    </v:shape>
                    <v:shape id="Straight Arrow Connector 25" o:spid="_x0000_s1061"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">
                      <v:stroke dashstyle="longDashDotDot" endarrow="block"/>
                    </v:shape>
                    <v:shape id="Straight Arrow Connector 26" o:spid="_x0000_s1062"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">
                      <v:stroke dashstyle="longDashDotDot" endarrow="block"/>
                    </v:shape>
                    <v:shape id="Straight Arrow Connector 27" o:spid="_x0000_s1063"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">
                      <v:stroke dashstyle="longDashDotDot" endarrow="block"/>
                    </v:shape>
                  </v:group>
                </v:group>
                <v:group id="Group 7" o:spid="_x0000_s1064"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Straight Connector 13" o:spid="_x0000_s1065"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Straight Connector 14" o:spid="_x0000_s1066"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">
                    <v:stroke dashstyle="dash" endarrow="block"/>
                  </v:line>
                  <v:roundrect id="Rounded Rectangle 15" o:spid="_x0000_s1067"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" fillcolor="#17365d">
                    <v:fill color2="#0b192b" rotate="t" focus="100%" type="gradient"/>
                    <v:textbox>
                      <w:txbxContent>
                        <w:p w14:paraId="67952F1C" w14:textId="77777777" w:rsidR="0078468D" w:rsidRDefault="0078468D" w:rsidP="00122118">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068"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" fillcolor="#17365d">
                    <v:fill color2="#0b192b" rotate="t" focus="100%" type="gradient"/>
                    <v:textbox>
                      <w:txbxContent>
                        <w:p w14:paraId="0387A8FC" w14:textId="77777777" w:rsidR="0078468D" w:rsidRDefault="0078468D" w:rsidP="00122118">
                          <w:pPr>
                            <w:jc w:val="center"/>
                            <w:rPr>
                              <w:rFonts w:cs="Arial"/>
                              <w:sz w:val="18"/>
                              <w:szCs w:val="18"/>
                            </w:rPr>
                          </w:pPr>
                          <w:r>
                            <w:rPr>
                              <w:rFonts w:cs="Arial"/>
                              <w:sz w:val="18"/>
                              <w:szCs w:val="18"/>
                            </w:rPr>
                            <w:t>Design</w:t>
                          </w:r>
                        </w:p>
                      </w:txbxContent>
                    </v:textbox>
                  </v:roundrect>
                </v:group>
                <v:group id="Group 8" o:spid="_x0000_s1069"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9" o:spid="_x0000_s1070"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">
                    <v:stroke startarrow="block" endarrow="block"/>
                  </v:line>
                  <v:line id="Line 10" o:spid="_x0000_s1071"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">
                    <v:stroke dashstyle="longDashDotDot" startarrow="block" endarrow="block"/>
                  </v:line>
                  <v:shapetype id="_x0000_t202" coordsize="21600,21600" o:spt="202" path="m,l,21600r21600,l21600,xe">
                    <v:stroke joinstyle="miter"/>
                    <v:path gradientshapeok="t" o:connecttype="rect"/>
                  </v:shapetype>
                  <v:shape id="Text Box 11" o:spid="_x0000_s1072"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" stroked="f">
                    <v:textbox>
                      <w:txbxContent>
                        <w:p w14:paraId="4104BEEB" w14:textId="77777777" w:rsidR="0078468D" w:rsidRDefault="0078468D" w:rsidP="00122118">
                          <w:pPr>
                            <w:ind w:left="-142"/>
                            <w:rPr>
                              <w:rFonts w:cs="Arial"/>
                              <w:sz w:val="18"/>
                              <w:szCs w:val="18"/>
                            </w:rPr>
                          </w:pPr>
                          <w:r>
                            <w:rPr>
                              <w:rFonts w:cs="Arial"/>
                              <w:sz w:val="18"/>
                              <w:szCs w:val="18"/>
                            </w:rPr>
                            <w:t>Document Flow</w:t>
                          </w:r>
                        </w:p>
                      </w:txbxContent>
                    </v:textbox>
                  </v:shape>
                  <v:shape id="Text Box 12" o:spid="_x0000_s1073"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" stroked="f">
                    <v:textbox>
                      <w:txbxContent>
                        <w:p w14:paraId="6BD41283" w14:textId="77777777" w:rsidR="0078468D" w:rsidRDefault="0078468D" w:rsidP="00122118">
                          <w:pPr>
                            <w:ind w:left="-142"/>
                            <w:rPr>
                              <w:rFonts w:cs="Arial"/>
                              <w:sz w:val="18"/>
                              <w:szCs w:val="18"/>
                            </w:rPr>
                          </w:pPr>
                          <w:r>
                            <w:rPr>
                              <w:rFonts w:cs="Arial"/>
                              <w:sz w:val="18"/>
                              <w:szCs w:val="18"/>
                            </w:rPr>
                            <w:t>Cx Meeting/Coordination Flow</w:t>
                          </w:r>
                        </w:p>
                      </w:txbxContent>
                    </v:textbox>
                  </v:shape>
                </v:group>
                <w10:wrap type="through"/>
              </v:group>
            </w:pict>
          </mc:Fallback>
        </mc:AlternateContent>
      </w:r>
    </w:p>
    <w:p w14:paraId="7219D884" w14:textId="77777777" w:rsidR="00122118" w:rsidRPr="009D203B" w:rsidRDefault="00122118" w:rsidP="00122118">
      <w:pPr>
        <w:rPr>
          <w:sz w:val="22"/>
        </w:rPr>
      </w:pPr>
    </w:p>
    <w:p w14:paraId="6494373D" w14:textId="77777777" w:rsidR="00122118" w:rsidRPr="00C311FB" w:rsidRDefault="00122118" w:rsidP="00122118">
      <w:pPr>
        <w:pStyle w:val="ListParagraph"/>
        <w:rPr>
          <w:rFonts w:cs="Arial"/>
        </w:rPr>
      </w:pPr>
    </w:p>
    <w:p w14:paraId="2517FF98" w14:textId="77777777" w:rsidR="00122118" w:rsidRDefault="00122118" w:rsidP="00122118">
      <w:pPr>
        <w:pStyle w:val="BodyTextIndent3"/>
        <w:ind w:firstLine="720"/>
        <w:rPr>
          <w:rFonts w:cs="Arial"/>
          <w:szCs w:val="20"/>
        </w:rPr>
      </w:pPr>
    </w:p>
    <w:p w14:paraId="24B53B4B" w14:textId="77777777" w:rsidR="00122118" w:rsidRDefault="00122118" w:rsidP="00122118">
      <w:pPr>
        <w:pStyle w:val="Heading2"/>
      </w:pPr>
    </w:p>
    <w:p w14:paraId="57B07440" w14:textId="77777777" w:rsidR="00122118" w:rsidRPr="00B85D0F" w:rsidRDefault="00122118" w:rsidP="00122118">
      <w:pPr>
        <w:pStyle w:val="Heading2"/>
      </w:pPr>
    </w:p>
    <w:p w14:paraId="2768AA72" w14:textId="77777777" w:rsidR="00122118" w:rsidRPr="00CC41D7" w:rsidRDefault="00122118" w:rsidP="00122118">
      <w:pPr>
        <w:pStyle w:val="Heading2"/>
      </w:pPr>
    </w:p>
    <w:p w14:paraId="755FA02B" w14:textId="77777777" w:rsidR="00122118" w:rsidRPr="00D34192" w:rsidRDefault="00122118" w:rsidP="00DB57D5">
      <w:pPr>
        <w:pStyle w:val="Head2"/>
        <w:numPr>
          <w:ilvl w:val="1"/>
          <w:numId w:val="38"/>
        </w:numPr>
      </w:pPr>
      <w:bookmarkStart w:id="11" w:name="_Toc447618316"/>
      <w:bookmarkStart w:id="12" w:name="_Toc54618309"/>
      <w:r w:rsidRPr="00D34192">
        <w:t>RELATED DOCUMENTS</w:t>
      </w:r>
      <w:bookmarkEnd w:id="11"/>
      <w:bookmarkEnd w:id="12"/>
    </w:p>
    <w:p w14:paraId="709079C5" w14:textId="77777777" w:rsidR="00122118" w:rsidRPr="00B85D0F" w:rsidRDefault="00122118" w:rsidP="00122118"/>
    <w:p w14:paraId="719C66FC" w14:textId="77777777" w:rsidR="00122118" w:rsidRDefault="00122118" w:rsidP="00DB57D5">
      <w:pPr>
        <w:pStyle w:val="Heading4"/>
        <w:numPr>
          <w:ilvl w:val="2"/>
          <w:numId w:val="7"/>
        </w:numPr>
      </w:pPr>
      <w:r>
        <w:t xml:space="preserve">UBC Technical Guidelines Section 01 91 00 – COMMISSIONING </w:t>
      </w:r>
    </w:p>
    <w:p w14:paraId="1827CB75" w14:textId="77777777" w:rsidR="00122118" w:rsidRDefault="00122118" w:rsidP="000D79E5">
      <w:pPr>
        <w:pStyle w:val="Heading4"/>
      </w:pPr>
      <w:r>
        <w:t xml:space="preserve">UBC Technical Guidelines Section 20 00 06 – MECHANICAL METERS </w:t>
      </w:r>
    </w:p>
    <w:p w14:paraId="49B50F5C" w14:textId="77777777" w:rsidR="00122118" w:rsidRDefault="00122118" w:rsidP="000D79E5">
      <w:pPr>
        <w:pStyle w:val="Heading4"/>
      </w:pPr>
      <w:r>
        <w:t xml:space="preserve">UBC Technical Guidelines Section 26 27 13 – ELECTRICAL METERS </w:t>
      </w:r>
    </w:p>
    <w:p w14:paraId="421B1DAE" w14:textId="77777777" w:rsidR="00CB2C9D" w:rsidRPr="00CB2C9D" w:rsidRDefault="00122118" w:rsidP="00CB2C9D">
      <w:pPr>
        <w:pStyle w:val="Heading4"/>
      </w:pPr>
      <w:r w:rsidRPr="005A1B59">
        <w:t xml:space="preserve">UBC Technical Guidelines Section 25 05 00 – BUILDING MANAGEMENT SYSTEMS </w:t>
      </w:r>
    </w:p>
    <w:p w14:paraId="254E6D36" w14:textId="77777777" w:rsidR="00122118" w:rsidRDefault="00122118" w:rsidP="000D79E5">
      <w:pPr>
        <w:pStyle w:val="Heading4"/>
      </w:pPr>
      <w:r w:rsidRPr="00C311FB">
        <w:t>ASHRAE Guideline 0-2005, “The Commissioning Process”, or the latest version.</w:t>
      </w:r>
    </w:p>
    <w:p w14:paraId="4CC071A8" w14:textId="77777777" w:rsidR="00122118" w:rsidRDefault="00122118" w:rsidP="000D79E5">
      <w:pPr>
        <w:pStyle w:val="Heading4"/>
      </w:pPr>
      <w:r w:rsidRPr="00C311FB">
        <w:t>LEED</w:t>
      </w:r>
      <w:r>
        <w:t xml:space="preserve"> V4</w:t>
      </w:r>
      <w:r w:rsidRPr="00C311FB">
        <w:t xml:space="preserve"> Canada Commissioning requirements.</w:t>
      </w:r>
    </w:p>
    <w:p w14:paraId="0DD506FC" w14:textId="77777777" w:rsidR="00122118" w:rsidRDefault="00122118" w:rsidP="000D79E5">
      <w:pPr>
        <w:pStyle w:val="Heading4"/>
      </w:pPr>
      <w:r w:rsidRPr="00857BA7">
        <w:t>LEED v4 Water Efficiency (WE) Prerequisite: Building-Level Water Metering</w:t>
      </w:r>
    </w:p>
    <w:p w14:paraId="4079B9EE" w14:textId="77777777" w:rsidR="00122118" w:rsidRDefault="00122118" w:rsidP="000D79E5">
      <w:pPr>
        <w:pStyle w:val="Heading4"/>
      </w:pPr>
      <w:r w:rsidRPr="00D91283">
        <w:t>LEED v4 WE Credit: Water Metering</w:t>
      </w:r>
    </w:p>
    <w:p w14:paraId="18DEA4C6" w14:textId="77777777" w:rsidR="00122118" w:rsidRDefault="00122118" w:rsidP="000D79E5">
      <w:pPr>
        <w:pStyle w:val="Heading4"/>
      </w:pPr>
      <w:r w:rsidRPr="00D91283">
        <w:t>LEED v4 EA Prerequisite: Fundamental Commissioning and Verification</w:t>
      </w:r>
    </w:p>
    <w:p w14:paraId="3063F415" w14:textId="77777777" w:rsidR="00122118" w:rsidRDefault="00122118" w:rsidP="000D79E5">
      <w:pPr>
        <w:pStyle w:val="Heading4"/>
      </w:pPr>
      <w:r w:rsidRPr="00D91283">
        <w:t>LEED v4 EA Prerequisite: Building-Level Energy Metering</w:t>
      </w:r>
    </w:p>
    <w:p w14:paraId="05978D4B" w14:textId="77777777" w:rsidR="00122118" w:rsidRDefault="00122118" w:rsidP="000D79E5">
      <w:pPr>
        <w:pStyle w:val="Heading4"/>
      </w:pPr>
      <w:r w:rsidRPr="00D91283">
        <w:t>LEED v4 EA Credit: Enhanced Commissioning (Monitoring-based commissioning option)</w:t>
      </w:r>
    </w:p>
    <w:p w14:paraId="22142A8C" w14:textId="77777777" w:rsidR="00122118" w:rsidRDefault="00122118" w:rsidP="000D79E5">
      <w:pPr>
        <w:pStyle w:val="Heading4"/>
      </w:pPr>
      <w:r w:rsidRPr="00B85D0F">
        <w:t>LEED v4 EA Credit: Advanced Energy Metering</w:t>
      </w:r>
    </w:p>
    <w:p w14:paraId="7AB10E74" w14:textId="77777777" w:rsidR="00D34192" w:rsidRPr="000D79E5" w:rsidRDefault="00D34192" w:rsidP="000D79E5"/>
    <w:p w14:paraId="758470EC" w14:textId="77777777" w:rsidR="00122118" w:rsidRPr="004E333B" w:rsidRDefault="001667AC" w:rsidP="004E333B">
      <w:pPr>
        <w:pStyle w:val="Head1"/>
      </w:pPr>
      <w:bookmarkStart w:id="13" w:name="_Toc447555203"/>
      <w:bookmarkStart w:id="14" w:name="_Toc447555477"/>
      <w:bookmarkStart w:id="15" w:name="_Toc447555520"/>
      <w:bookmarkStart w:id="16" w:name="_Toc447555563"/>
      <w:bookmarkStart w:id="17" w:name="_Toc447555605"/>
      <w:bookmarkStart w:id="18" w:name="_Toc447555647"/>
      <w:bookmarkStart w:id="19" w:name="_Toc447555953"/>
      <w:bookmarkStart w:id="20" w:name="_Toc54618310"/>
      <w:bookmarkEnd w:id="13"/>
      <w:bookmarkEnd w:id="14"/>
      <w:bookmarkEnd w:id="15"/>
      <w:bookmarkEnd w:id="16"/>
      <w:bookmarkEnd w:id="17"/>
      <w:bookmarkEnd w:id="18"/>
      <w:bookmarkEnd w:id="19"/>
      <w:r>
        <w:rPr>
          <w:lang w:val="en-US"/>
        </w:rPr>
        <w:t>MINIMUM METERING REQUIREMENTS</w:t>
      </w:r>
      <w:bookmarkEnd w:id="20"/>
    </w:p>
    <w:p w14:paraId="74ED0671" w14:textId="77777777" w:rsidR="00122118" w:rsidRPr="00B85D0F" w:rsidRDefault="00122118" w:rsidP="00122118"/>
    <w:p w14:paraId="441D0EDE" w14:textId="77777777" w:rsidR="00122118" w:rsidRDefault="00122118" w:rsidP="00DB57D5">
      <w:pPr>
        <w:pStyle w:val="Heading4"/>
        <w:numPr>
          <w:ilvl w:val="2"/>
          <w:numId w:val="8"/>
        </w:numPr>
      </w:pPr>
      <w:r>
        <w:t xml:space="preserve">Energy and water systems must be designed in such a way as to enable energy and water monitoring for the purpose of determining overall system performance. </w:t>
      </w:r>
    </w:p>
    <w:p w14:paraId="29D03131" w14:textId="77777777" w:rsidR="00122118" w:rsidRDefault="00122118" w:rsidP="00122118">
      <w:pPr>
        <w:ind w:left="786"/>
      </w:pPr>
    </w:p>
    <w:p w14:paraId="32FBF6C6" w14:textId="77777777" w:rsidR="00122118" w:rsidRPr="00D34192" w:rsidRDefault="001667AC" w:rsidP="00DB57D5">
      <w:pPr>
        <w:pStyle w:val="Head2"/>
        <w:numPr>
          <w:ilvl w:val="1"/>
          <w:numId w:val="39"/>
        </w:numPr>
      </w:pPr>
      <w:bookmarkStart w:id="21" w:name="_Toc447618318"/>
      <w:bookmarkStart w:id="22" w:name="_Toc54618311"/>
      <w:r w:rsidRPr="00EA78F6">
        <w:t>PRIMARY</w:t>
      </w:r>
      <w:r>
        <w:t xml:space="preserve"> SIDE UTILITY METERS</w:t>
      </w:r>
      <w:bookmarkEnd w:id="21"/>
      <w:bookmarkEnd w:id="22"/>
      <w:r w:rsidR="00122118" w:rsidRPr="00D34192">
        <w:t xml:space="preserve"> </w:t>
      </w:r>
    </w:p>
    <w:p w14:paraId="0736D8D5" w14:textId="77777777" w:rsidR="00122118" w:rsidRPr="009B4F2C" w:rsidRDefault="00122118" w:rsidP="00122118"/>
    <w:p w14:paraId="5E29211E" w14:textId="77777777" w:rsidR="00122118" w:rsidRDefault="00122118" w:rsidP="00DB57D5">
      <w:pPr>
        <w:pStyle w:val="Heading4"/>
        <w:numPr>
          <w:ilvl w:val="2"/>
          <w:numId w:val="9"/>
        </w:numPr>
      </w:pPr>
      <w:r>
        <w:t>All new construction projects require primary meteri</w:t>
      </w:r>
      <w:r w:rsidR="006A50BF">
        <w:t xml:space="preserve">ng </w:t>
      </w:r>
      <w:r>
        <w:t xml:space="preserve">for monitoring of the following energy and water sources: </w:t>
      </w:r>
    </w:p>
    <w:p w14:paraId="6AE86F83" w14:textId="77777777" w:rsidR="000D79E5" w:rsidRPr="000D79E5" w:rsidRDefault="000D79E5" w:rsidP="000D79E5"/>
    <w:p w14:paraId="720AD8D7" w14:textId="77777777" w:rsidR="00122118" w:rsidRDefault="00122118" w:rsidP="002B60B3">
      <w:pPr>
        <w:pStyle w:val="Heading5"/>
        <w:numPr>
          <w:ilvl w:val="3"/>
          <w:numId w:val="10"/>
        </w:numPr>
        <w:spacing w:after="0"/>
      </w:pPr>
      <w:r>
        <w:t xml:space="preserve">Total building electricity consumption and </w:t>
      </w:r>
      <w:r w:rsidRPr="004553DC">
        <w:t>demand</w:t>
      </w:r>
      <w:r w:rsidR="00706355" w:rsidRPr="004553DC">
        <w:t xml:space="preserve"> (real and apparent power).</w:t>
      </w:r>
    </w:p>
    <w:p w14:paraId="252DB1CF" w14:textId="77777777" w:rsidR="00122118" w:rsidRDefault="00122118" w:rsidP="002B60B3">
      <w:pPr>
        <w:pStyle w:val="Heading5"/>
        <w:spacing w:after="0"/>
      </w:pPr>
      <w:r>
        <w:t xml:space="preserve">Total building natural gas consumption and demand. </w:t>
      </w:r>
    </w:p>
    <w:p w14:paraId="650B15DC" w14:textId="77777777" w:rsidR="00122118" w:rsidRDefault="00122118" w:rsidP="002B60B3">
      <w:pPr>
        <w:pStyle w:val="Heading5"/>
        <w:spacing w:after="0"/>
      </w:pPr>
      <w:r>
        <w:t xml:space="preserve">Total building district energy consumption and demand. </w:t>
      </w:r>
    </w:p>
    <w:p w14:paraId="75527395" w14:textId="77777777" w:rsidR="00122118" w:rsidRDefault="00122118" w:rsidP="002B60B3">
      <w:pPr>
        <w:pStyle w:val="Heading5"/>
        <w:spacing w:after="0"/>
      </w:pPr>
      <w:r>
        <w:t>Total building water consumption and demand.</w:t>
      </w:r>
    </w:p>
    <w:p w14:paraId="77291316" w14:textId="77777777" w:rsidR="00122118" w:rsidRDefault="00122118" w:rsidP="00122118">
      <w:pPr>
        <w:pStyle w:val="ListParagraph"/>
        <w:ind w:firstLine="720"/>
      </w:pPr>
    </w:p>
    <w:p w14:paraId="7DCE2BD9" w14:textId="77777777" w:rsidR="00122118" w:rsidRDefault="00122118" w:rsidP="000D79E5">
      <w:pPr>
        <w:pStyle w:val="Heading4"/>
      </w:pPr>
      <w:bookmarkStart w:id="23" w:name="_Toc447618319"/>
      <w:r w:rsidRPr="00B85D0F">
        <w:t>Refer to Appendix 1</w:t>
      </w:r>
      <w:r w:rsidR="000D79E5">
        <w:t xml:space="preserve"> and </w:t>
      </w:r>
      <w:r w:rsidRPr="00CC41D7">
        <w:t xml:space="preserve">2 of this </w:t>
      </w:r>
      <w:proofErr w:type="gramStart"/>
      <w:r w:rsidRPr="00CC41D7">
        <w:t>document</w:t>
      </w:r>
      <w:proofErr w:type="gramEnd"/>
      <w:r w:rsidRPr="00D10088">
        <w:t xml:space="preserve"> and UBC Technical Guidelines sections 20 00 06 &amp; </w:t>
      </w:r>
      <w:r w:rsidRPr="004553DC">
        <w:t xml:space="preserve">26 </w:t>
      </w:r>
      <w:r w:rsidR="00AE134C" w:rsidRPr="004553DC">
        <w:t>16 00</w:t>
      </w:r>
      <w:r w:rsidRPr="004553DC">
        <w:t xml:space="preserve"> </w:t>
      </w:r>
      <w:r w:rsidRPr="00D10088">
        <w:t>for specific guidance on metering equipment requirements and cross-discipline coordination.</w:t>
      </w:r>
      <w:bookmarkEnd w:id="23"/>
    </w:p>
    <w:p w14:paraId="69752395" w14:textId="77777777" w:rsidR="002D5F10" w:rsidRPr="002D5F10" w:rsidRDefault="002D5F10" w:rsidP="002D5F10"/>
    <w:p w14:paraId="4DE2FFCB" w14:textId="77777777" w:rsidR="00122118" w:rsidRPr="00D34192" w:rsidRDefault="001667AC" w:rsidP="00DB57D5">
      <w:pPr>
        <w:pStyle w:val="Head2"/>
        <w:numPr>
          <w:ilvl w:val="1"/>
          <w:numId w:val="39"/>
        </w:numPr>
      </w:pPr>
      <w:bookmarkStart w:id="24" w:name="_Toc447618320"/>
      <w:bookmarkStart w:id="25" w:name="_Toc54618312"/>
      <w:r>
        <w:t>SECONDARY SIDE BMS METERS</w:t>
      </w:r>
      <w:bookmarkEnd w:id="24"/>
      <w:bookmarkEnd w:id="25"/>
      <w:r w:rsidR="00122118" w:rsidRPr="00D34192">
        <w:t xml:space="preserve"> </w:t>
      </w:r>
    </w:p>
    <w:p w14:paraId="187BE178" w14:textId="77777777" w:rsidR="000D79E5" w:rsidRPr="00D34192" w:rsidRDefault="000D79E5" w:rsidP="00EA78F6">
      <w:pPr>
        <w:pStyle w:val="Head2"/>
        <w:numPr>
          <w:ilvl w:val="0"/>
          <w:numId w:val="0"/>
        </w:numPr>
        <w:ind w:left="720"/>
      </w:pPr>
    </w:p>
    <w:p w14:paraId="63858073" w14:textId="77777777" w:rsidR="00122118" w:rsidRPr="005F5D99" w:rsidRDefault="00122118" w:rsidP="00DB57D5">
      <w:pPr>
        <w:pStyle w:val="Heading4"/>
        <w:numPr>
          <w:ilvl w:val="2"/>
          <w:numId w:val="11"/>
        </w:numPr>
        <w:rPr>
          <w:iCs/>
        </w:rPr>
      </w:pPr>
      <w:bookmarkStart w:id="26"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w:t>
      </w:r>
      <w:proofErr w:type="spellStart"/>
      <w:r w:rsidRPr="00D10088">
        <w:t>ekWh</w:t>
      </w:r>
      <w:proofErr w:type="spellEnd"/>
      <w:r w:rsidRPr="00D10088">
        <w:t xml:space="preserve"> total annual energy consumption require dedicated metering and monitoring of the following energy and water end-use</w:t>
      </w:r>
      <w:r w:rsidR="00ED56E1">
        <w:t xml:space="preserve">s. </w:t>
      </w:r>
      <w:r w:rsidR="00ED56E1" w:rsidRPr="005F5D99">
        <w:rPr>
          <w:iCs/>
        </w:rPr>
        <w:t>Renovation or tenant improvement project within a building that meets these requirements shall also include the following:</w:t>
      </w:r>
      <w:bookmarkEnd w:id="26"/>
    </w:p>
    <w:p w14:paraId="139D9D0A" w14:textId="77777777" w:rsidR="000D79E5" w:rsidRPr="000D79E5" w:rsidRDefault="000D79E5" w:rsidP="000D79E5"/>
    <w:p w14:paraId="209E3345" w14:textId="77777777" w:rsidR="00122118" w:rsidRPr="00D10088" w:rsidRDefault="00122118" w:rsidP="00DB57D5">
      <w:pPr>
        <w:pStyle w:val="Heading5"/>
        <w:numPr>
          <w:ilvl w:val="3"/>
          <w:numId w:val="12"/>
        </w:numPr>
      </w:pPr>
      <w:bookmarkStart w:id="27" w:name="_Toc447618322"/>
      <w:r w:rsidRPr="00D10088">
        <w:t>Interior lighting.</w:t>
      </w:r>
      <w:bookmarkEnd w:id="27"/>
    </w:p>
    <w:p w14:paraId="70219F1A" w14:textId="77777777" w:rsidR="00122118" w:rsidRPr="00D10088" w:rsidRDefault="00122118" w:rsidP="000D79E5">
      <w:pPr>
        <w:pStyle w:val="Heading5"/>
      </w:pPr>
      <w:bookmarkStart w:id="28" w:name="_Toc447618323"/>
      <w:r w:rsidRPr="00D10088">
        <w:t>Exterior lighting.</w:t>
      </w:r>
      <w:bookmarkEnd w:id="28"/>
    </w:p>
    <w:p w14:paraId="54E19BC2" w14:textId="77777777" w:rsidR="005A17E9" w:rsidRPr="005A17E9" w:rsidRDefault="00122118" w:rsidP="005A17E9">
      <w:pPr>
        <w:pStyle w:val="Heading5"/>
      </w:pPr>
      <w:bookmarkStart w:id="29" w:name="_Toc447618324"/>
      <w:r w:rsidRPr="00D10088">
        <w:t>Space heating: electricity and/or natural gas consumed by heat pumps, electric boilers, natural gas boilers, and/or thermal energy from UBC’s District Energy System (DES).</w:t>
      </w:r>
      <w:bookmarkEnd w:id="29"/>
    </w:p>
    <w:p w14:paraId="6E21504B" w14:textId="77777777" w:rsidR="00122118" w:rsidRPr="00D10088" w:rsidRDefault="00122118" w:rsidP="000D79E5">
      <w:pPr>
        <w:pStyle w:val="Heading5"/>
      </w:pPr>
      <w:bookmarkStart w:id="30" w:name="_Toc447618325"/>
      <w:r w:rsidRPr="00D10088">
        <w:t>Space cooling: electricity consumed by heat pumps, chillers, and/or cooling towers.</w:t>
      </w:r>
      <w:bookmarkEnd w:id="30"/>
    </w:p>
    <w:p w14:paraId="0F123FE4" w14:textId="77777777" w:rsidR="00122118" w:rsidRPr="00D10088" w:rsidRDefault="00122118" w:rsidP="000D79E5">
      <w:pPr>
        <w:pStyle w:val="Heading5"/>
      </w:pPr>
      <w:bookmarkStart w:id="31" w:name="_Toc447618326"/>
      <w:r w:rsidRPr="00D10088">
        <w:t>Domestic hot water heating: electricity and/or natural gas consumed by heat pumps, electric boilers, natural gas boilers, and/or thermal energy from UBC’s DES.</w:t>
      </w:r>
      <w:bookmarkEnd w:id="31"/>
    </w:p>
    <w:p w14:paraId="4A29BE02" w14:textId="77777777" w:rsidR="005A17E9" w:rsidRPr="00A449C5" w:rsidRDefault="005A17E9" w:rsidP="005A17E9">
      <w:pPr>
        <w:pStyle w:val="Heading5"/>
      </w:pPr>
      <w:bookmarkStart w:id="32" w:name="_Toc447618327"/>
      <w:r w:rsidRPr="00A449C5">
        <w:t>Thermal energy distributed by the building’s hydronic heating loop.</w:t>
      </w:r>
    </w:p>
    <w:p w14:paraId="3E6B24B3" w14:textId="77777777" w:rsidR="005A17E9" w:rsidRPr="00A449C5" w:rsidRDefault="005A17E9" w:rsidP="005A17E9">
      <w:pPr>
        <w:pStyle w:val="Heading5"/>
      </w:pPr>
      <w:r w:rsidRPr="00A449C5">
        <w:t xml:space="preserve">Thermal energy distributed by the building’s </w:t>
      </w:r>
      <w:r w:rsidR="00B67431" w:rsidRPr="00481CE1">
        <w:t xml:space="preserve">hydronic </w:t>
      </w:r>
      <w:r w:rsidR="0051331D" w:rsidRPr="00481CE1">
        <w:t>cooling</w:t>
      </w:r>
      <w:r w:rsidRPr="00481CE1">
        <w:t xml:space="preserve"> </w:t>
      </w:r>
      <w:r w:rsidRPr="00A449C5">
        <w:t>loop.</w:t>
      </w:r>
    </w:p>
    <w:p w14:paraId="2F6BB5EE" w14:textId="77777777" w:rsidR="00122118" w:rsidRPr="00D10088" w:rsidRDefault="00122118" w:rsidP="000D79E5">
      <w:pPr>
        <w:pStyle w:val="Heading5"/>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rsidR="00053C45">
        <w:t>2.3</w:t>
      </w:r>
      <w:r w:rsidRPr="00D10088">
        <w:fldChar w:fldCharType="end"/>
      </w:r>
      <w:r w:rsidRPr="00D10088">
        <w:t>.</w:t>
      </w:r>
      <w:bookmarkEnd w:id="32"/>
      <w:r w:rsidRPr="00D10088">
        <w:t xml:space="preserve"> </w:t>
      </w:r>
    </w:p>
    <w:p w14:paraId="522F2933" w14:textId="77777777" w:rsidR="00122118" w:rsidRPr="00D10088" w:rsidRDefault="00122118" w:rsidP="000D79E5">
      <w:pPr>
        <w:pStyle w:val="Heading5"/>
      </w:pPr>
      <w:bookmarkStart w:id="33"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33"/>
    </w:p>
    <w:p w14:paraId="764C7D24" w14:textId="77777777" w:rsidR="00122118" w:rsidRPr="00D10088" w:rsidRDefault="00122118" w:rsidP="000D79E5">
      <w:pPr>
        <w:pStyle w:val="Heading5"/>
      </w:pPr>
      <w:bookmarkStart w:id="34" w:name="_Toc447618329"/>
      <w:r w:rsidRPr="00D10088">
        <w:t>Water for irrigation and hose bibs.</w:t>
      </w:r>
      <w:bookmarkEnd w:id="34"/>
    </w:p>
    <w:p w14:paraId="6F69B254" w14:textId="77777777" w:rsidR="00122118" w:rsidRPr="00D10088" w:rsidRDefault="00122118" w:rsidP="000D79E5">
      <w:pPr>
        <w:pStyle w:val="Heading5"/>
      </w:pPr>
      <w:bookmarkStart w:id="35" w:name="_Toc447618330"/>
      <w:r w:rsidRPr="00D10088">
        <w:t xml:space="preserve">Data </w:t>
      </w:r>
      <w:proofErr w:type="spellStart"/>
      <w:r w:rsidRPr="00D10088">
        <w:t>centres</w:t>
      </w:r>
      <w:proofErr w:type="spellEnd"/>
      <w:r w:rsidRPr="00D10088">
        <w:t xml:space="preserve"> &gt;50 kW’s (data </w:t>
      </w:r>
      <w:proofErr w:type="spellStart"/>
      <w:r w:rsidRPr="00D10088">
        <w:t>centres</w:t>
      </w:r>
      <w:proofErr w:type="spellEnd"/>
      <w:r w:rsidRPr="00D10088">
        <w:t xml:space="preserve"> electrical load only, excludes associated cooling load).</w:t>
      </w:r>
      <w:bookmarkEnd w:id="35"/>
    </w:p>
    <w:p w14:paraId="44EB4237" w14:textId="77777777" w:rsidR="00122118" w:rsidRPr="00D10088" w:rsidRDefault="00122118" w:rsidP="000D79E5">
      <w:pPr>
        <w:pStyle w:val="Heading5"/>
      </w:pPr>
      <w:bookmarkStart w:id="36" w:name="_Toc447618331"/>
      <w:r w:rsidRPr="00D10088">
        <w:t>Energy end-uses can be excluded from the sub metered list if the end-use represents less than 10% of total annual energy consumption, as determined from detailed design-phase energy modeling. Where multiple sources of energy make up an end-use, this criterion refers to the total end-use.</w:t>
      </w:r>
      <w:bookmarkEnd w:id="36"/>
    </w:p>
    <w:p w14:paraId="10582202" w14:textId="77777777" w:rsidR="00122118" w:rsidRPr="00D10088" w:rsidRDefault="00122118" w:rsidP="000D79E5">
      <w:pPr>
        <w:pStyle w:val="Heading5"/>
      </w:pPr>
      <w:bookmarkStart w:id="37" w:name="_Toc447618332"/>
      <w:r w:rsidRPr="00D10088">
        <w:lastRenderedPageBreak/>
        <w:t>For</w:t>
      </w:r>
      <w:r w:rsidRPr="00306DAB">
        <w:t xml:space="preserve"> (</w:t>
      </w:r>
      <w:r w:rsidR="00AC6DB2" w:rsidRPr="00306DAB">
        <w:t>3</w:t>
      </w:r>
      <w:r w:rsidRPr="00306DAB">
        <w:t>), (</w:t>
      </w:r>
      <w:r w:rsidR="00AC6DB2" w:rsidRPr="00306DAB">
        <w:t>4</w:t>
      </w:r>
      <w:r w:rsidRPr="00306DAB">
        <w:t>), and (</w:t>
      </w:r>
      <w:r w:rsidR="00AC6DB2" w:rsidRPr="00306DAB">
        <w:t>5</w:t>
      </w:r>
      <w:r w:rsidRPr="00306DAB">
        <w:t>) abov</w:t>
      </w:r>
      <w:r w:rsidRPr="00D10088">
        <w:t>e, excludes electricity used for circulation pumps.</w:t>
      </w:r>
      <w:bookmarkEnd w:id="37"/>
    </w:p>
    <w:p w14:paraId="201D5B07" w14:textId="77777777" w:rsidR="000D79E5" w:rsidRPr="000D79E5" w:rsidRDefault="00122118" w:rsidP="00122118">
      <w:pPr>
        <w:pStyle w:val="Heading5"/>
        <w:rPr>
          <w:bCs/>
        </w:rPr>
      </w:pPr>
      <w:bookmarkStart w:id="38"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38"/>
    </w:p>
    <w:p w14:paraId="2139ED24" w14:textId="77777777" w:rsidR="00122118" w:rsidRDefault="000D79E5" w:rsidP="000D79E5">
      <w:pPr>
        <w:pStyle w:val="Heading4"/>
      </w:pPr>
      <w:r>
        <w:t xml:space="preserve">Refer to Appendix 1 and </w:t>
      </w:r>
      <w:r w:rsidR="00122118">
        <w:t xml:space="preserve">2 for specific guidance on </w:t>
      </w:r>
      <w:r w:rsidR="00122118" w:rsidRPr="00326146">
        <w:t>met</w:t>
      </w:r>
      <w:r w:rsidR="00122118">
        <w:t>ering equipment requirements and cross-discipline coordination.</w:t>
      </w:r>
    </w:p>
    <w:p w14:paraId="464B5080" w14:textId="77777777" w:rsidR="002D5F10" w:rsidRDefault="002D5F10" w:rsidP="00122118">
      <w:pPr>
        <w:ind w:left="720"/>
      </w:pPr>
    </w:p>
    <w:p w14:paraId="525C10D8" w14:textId="77777777" w:rsidR="00122118" w:rsidRPr="004E333B" w:rsidRDefault="001667AC" w:rsidP="00DB57D5">
      <w:pPr>
        <w:pStyle w:val="Head2"/>
        <w:numPr>
          <w:ilvl w:val="1"/>
          <w:numId w:val="39"/>
        </w:numPr>
      </w:pPr>
      <w:bookmarkStart w:id="39" w:name="_Ref427155018"/>
      <w:bookmarkStart w:id="40" w:name="_Ref430256923"/>
      <w:bookmarkStart w:id="41" w:name="_Toc447618334"/>
      <w:bookmarkStart w:id="42" w:name="_Toc54618313"/>
      <w:r>
        <w:t>SYSTEMS OPERATION AND PERFORMANCE VERIFICATION</w:t>
      </w:r>
      <w:bookmarkEnd w:id="39"/>
      <w:bookmarkEnd w:id="40"/>
      <w:bookmarkEnd w:id="41"/>
      <w:bookmarkEnd w:id="42"/>
    </w:p>
    <w:p w14:paraId="30FF2036" w14:textId="77777777" w:rsidR="002D5F10" w:rsidRDefault="002D5F10" w:rsidP="00122118">
      <w:pPr>
        <w:ind w:left="709"/>
      </w:pPr>
    </w:p>
    <w:p w14:paraId="4683871E" w14:textId="77777777" w:rsidR="00122118" w:rsidRDefault="00122118" w:rsidP="00DB57D5">
      <w:pPr>
        <w:pStyle w:val="Heading4"/>
        <w:numPr>
          <w:ilvl w:val="2"/>
          <w:numId w:val="13"/>
        </w:numPr>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rsidR="00053C45">
        <w:t>2.4</w:t>
      </w:r>
      <w:r>
        <w:fldChar w:fldCharType="end"/>
      </w:r>
      <w:r>
        <w:t xml:space="preserve"> for meter communications protocol and trend log configuration requirements.</w:t>
      </w:r>
    </w:p>
    <w:p w14:paraId="3EE35906" w14:textId="77777777" w:rsidR="00122118" w:rsidRDefault="00122118" w:rsidP="00D34192">
      <w:pPr>
        <w:pStyle w:val="Heading4"/>
        <w:numPr>
          <w:ilvl w:val="0"/>
          <w:numId w:val="0"/>
        </w:numPr>
        <w:ind w:left="1440"/>
      </w:pPr>
    </w:p>
    <w:p w14:paraId="32DB0DD4" w14:textId="77777777" w:rsidR="00122118" w:rsidRDefault="00122118" w:rsidP="00D34192">
      <w:pPr>
        <w:pStyle w:val="Heading4"/>
      </w:pPr>
      <w:r>
        <w:t>In addition to the Secondary Side BMS Meters required, include provisions for monitoring as follows:</w:t>
      </w:r>
    </w:p>
    <w:p w14:paraId="18AE3EE8" w14:textId="77777777" w:rsidR="00D34192" w:rsidRPr="00D34192" w:rsidRDefault="00D34192" w:rsidP="00D34192"/>
    <w:p w14:paraId="6FB0094B" w14:textId="77777777" w:rsidR="00122118" w:rsidRPr="00D10088" w:rsidRDefault="00122118" w:rsidP="00DB57D5">
      <w:pPr>
        <w:pStyle w:val="Heading5"/>
        <w:numPr>
          <w:ilvl w:val="3"/>
          <w:numId w:val="14"/>
        </w:numPr>
      </w:pPr>
      <w:bookmarkStart w:id="43" w:name="_Toc447618335"/>
      <w:r w:rsidRPr="00B85D0F">
        <w:t xml:space="preserve">Environmental parameters: </w:t>
      </w:r>
      <w:r w:rsidRPr="00CC41D7">
        <w:t xml:space="preserve">monitor </w:t>
      </w:r>
      <w:r w:rsidRPr="00D10088">
        <w:t>outdoor air temperature.</w:t>
      </w:r>
      <w:bookmarkEnd w:id="43"/>
    </w:p>
    <w:p w14:paraId="4F61793B" w14:textId="77777777" w:rsidR="00122118" w:rsidRPr="00D10088" w:rsidRDefault="00122118" w:rsidP="00D34192">
      <w:pPr>
        <w:pStyle w:val="Heading5"/>
      </w:pPr>
      <w:bookmarkStart w:id="44" w:name="_Toc447618336"/>
      <w:r w:rsidRPr="00D10088">
        <w:t>On-site renewable energy systems:</w:t>
      </w:r>
      <w:bookmarkEnd w:id="44"/>
      <w:r w:rsidRPr="00D10088">
        <w:t xml:space="preserve"> </w:t>
      </w:r>
    </w:p>
    <w:p w14:paraId="6974B75B" w14:textId="77777777" w:rsidR="00122118" w:rsidRPr="00A06127" w:rsidRDefault="00122118" w:rsidP="002B60B3">
      <w:pPr>
        <w:pStyle w:val="Heading6"/>
        <w:spacing w:after="0"/>
      </w:pPr>
      <w:bookmarkStart w:id="45" w:name="_Toc447618337"/>
      <w:r w:rsidRPr="00A06127">
        <w:t>For Solar PV or Wind Turbine: Monitor cumulative power production (kWh).</w:t>
      </w:r>
      <w:bookmarkEnd w:id="45"/>
      <w:r w:rsidRPr="00A06127">
        <w:t xml:space="preserve"> </w:t>
      </w:r>
    </w:p>
    <w:p w14:paraId="3DAAFF9E" w14:textId="77777777" w:rsidR="00122118" w:rsidRPr="00A06127" w:rsidRDefault="00122118" w:rsidP="00A06127">
      <w:pPr>
        <w:pStyle w:val="Heading6"/>
      </w:pPr>
      <w:bookmarkStart w:id="46" w:name="_Toc447618338"/>
      <w:r w:rsidRPr="00A06127">
        <w:t>For Solar Thermal or Biomass: Monitor cumulative thermal production (kWh).</w:t>
      </w:r>
      <w:bookmarkEnd w:id="46"/>
      <w:r w:rsidRPr="00A06127">
        <w:t xml:space="preserve"> </w:t>
      </w:r>
    </w:p>
    <w:p w14:paraId="641D16E7" w14:textId="77777777" w:rsidR="00122118" w:rsidRPr="00D10088" w:rsidRDefault="00122118" w:rsidP="00D34192">
      <w:pPr>
        <w:pStyle w:val="Heading5"/>
      </w:pPr>
      <w:bookmarkStart w:id="47" w:name="_Toc447618339"/>
      <w:r w:rsidRPr="00D10088">
        <w:t>On-site reclaimed water systems: monitor volume of water supplied by the system.</w:t>
      </w:r>
      <w:bookmarkEnd w:id="47"/>
    </w:p>
    <w:p w14:paraId="4B049933" w14:textId="77777777" w:rsidR="00122118" w:rsidRPr="00D10088" w:rsidRDefault="00122118" w:rsidP="00D34192">
      <w:pPr>
        <w:pStyle w:val="Heading5"/>
      </w:pPr>
      <w:bookmarkStart w:id="48" w:name="_Toc447618340"/>
      <w:r w:rsidRPr="00D10088">
        <w:t>Gas-fired hydronic systems that exceed 200 KW capacity: monitor thermal output (kWh) via thermal energy meter, natural gas consumption (kWh), calculated system efficiency, supply and return water temperatures.</w:t>
      </w:r>
      <w:bookmarkEnd w:id="48"/>
    </w:p>
    <w:p w14:paraId="0A7607FB" w14:textId="77777777" w:rsidR="00122118" w:rsidRPr="00D10088" w:rsidRDefault="00122118" w:rsidP="00D34192">
      <w:pPr>
        <w:pStyle w:val="Heading5"/>
      </w:pPr>
      <w:bookmarkStart w:id="49"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49"/>
    </w:p>
    <w:p w14:paraId="6D1CE27A" w14:textId="77777777" w:rsidR="00122118" w:rsidRPr="00306DAB" w:rsidRDefault="00122118" w:rsidP="00D34192">
      <w:pPr>
        <w:pStyle w:val="Heading5"/>
      </w:pPr>
      <w:bookmarkStart w:id="50" w:name="_Toc447618342"/>
      <w:r w:rsidRPr="00D10088">
        <w:t>Active Ventilation heat recovery (</w:t>
      </w:r>
      <w:proofErr w:type="gramStart"/>
      <w:r w:rsidRPr="00D10088">
        <w:t>i.e.</w:t>
      </w:r>
      <w:proofErr w:type="gramEnd"/>
      <w:r w:rsidRPr="00D10088">
        <w:t xml:space="preserve"> exhaust coils for chilled water heat recovery) on air systems greater than 2000 liters per second (LPS): Monitor thermal load </w:t>
      </w:r>
      <w:r w:rsidRPr="00306DAB">
        <w:t>reclaimed via thermal energy meter (kWh).</w:t>
      </w:r>
      <w:bookmarkEnd w:id="50"/>
    </w:p>
    <w:p w14:paraId="0829484D" w14:textId="77777777" w:rsidR="001A274D" w:rsidRDefault="00AC6DB2" w:rsidP="00077043">
      <w:pPr>
        <w:pStyle w:val="Heading5"/>
      </w:pPr>
      <w:bookmarkStart w:id="51" w:name="_Toc447618343"/>
      <w:r w:rsidRPr="00306DAB">
        <w:t>Passive Ventilation heat recovery (</w:t>
      </w:r>
      <w:proofErr w:type="gramStart"/>
      <w:r w:rsidRPr="00306DAB">
        <w:t>i.e.</w:t>
      </w:r>
      <w:proofErr w:type="gramEnd"/>
      <w:r w:rsidRPr="00306DAB">
        <w:t xml:space="preserv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14:paraId="32C76DB1" w14:textId="77777777" w:rsidR="001A274D" w:rsidRPr="00A449C5" w:rsidRDefault="001A274D" w:rsidP="001A274D">
      <w:pPr>
        <w:pStyle w:val="Heading5"/>
      </w:pPr>
      <w:r w:rsidRPr="00A449C5">
        <w:t>All individual electric loads that are greater than 20kW. Panel level metering is acceptable.</w:t>
      </w:r>
    </w:p>
    <w:p w14:paraId="27C7F03A" w14:textId="77777777" w:rsidR="00122118" w:rsidRPr="00D10088" w:rsidRDefault="00122118" w:rsidP="00AC6DB2">
      <w:pPr>
        <w:pStyle w:val="Heading5"/>
      </w:pPr>
      <w:bookmarkStart w:id="52" w:name="_Toc447618344"/>
      <w:bookmarkEnd w:id="51"/>
      <w:r w:rsidRPr="00D10088">
        <w:t>Variable frequency drive (VFD) pumps and fans 5 HP or more: monitor via BAC</w:t>
      </w:r>
      <w:r w:rsidR="00861287">
        <w:t>n</w:t>
      </w:r>
      <w:r w:rsidRPr="00D10088">
        <w:t xml:space="preserve">et integration motor speed and average kW demand over </w:t>
      </w:r>
      <w:proofErr w:type="gramStart"/>
      <w:r w:rsidRPr="00DF1FBC">
        <w:rPr>
          <w:iCs/>
        </w:rPr>
        <w:t>5 minute</w:t>
      </w:r>
      <w:proofErr w:type="gramEnd"/>
      <w:r w:rsidRPr="00DF1FBC">
        <w:t xml:space="preserve"> </w:t>
      </w:r>
      <w:r w:rsidRPr="00D10088">
        <w:t>intervals and all corresponding control point values, e.g., duct static pressure or water differential pressure.</w:t>
      </w:r>
      <w:bookmarkEnd w:id="52"/>
    </w:p>
    <w:p w14:paraId="3C579B24" w14:textId="77777777" w:rsidR="00122118" w:rsidRPr="00D10088" w:rsidRDefault="00122118" w:rsidP="00AC6DB2">
      <w:pPr>
        <w:pStyle w:val="Heading5"/>
      </w:pPr>
      <w:bookmarkStart w:id="53" w:name="_Toc447618345"/>
      <w:r w:rsidRPr="00D10088">
        <w:t>Air handling systems: monitor outdoor and mixed air damper positions, mixed and supply air temperatures, duct static pressure, and return air CO2 levels (when demand control ventilation strategy is implemented)</w:t>
      </w:r>
      <w:bookmarkEnd w:id="53"/>
      <w:r w:rsidR="00AC6DB2">
        <w:t>.</w:t>
      </w:r>
      <w:r w:rsidR="00AC6DB2" w:rsidRPr="00AC6DB2">
        <w:t xml:space="preserve"> </w:t>
      </w:r>
      <w:r w:rsidR="000F2DC9" w:rsidRPr="00306DAB">
        <w:t xml:space="preserve">Monitor outdoor air </w:t>
      </w:r>
      <w:r w:rsidR="000F2DC9" w:rsidRPr="00306DAB">
        <w:lastRenderedPageBreak/>
        <w:t xml:space="preserve">supply volumes </w:t>
      </w:r>
      <w:r w:rsidR="00AC6DB2" w:rsidRPr="00306DAB">
        <w:t>greater than 2000 liters per second (LPS).</w:t>
      </w:r>
    </w:p>
    <w:p w14:paraId="07E78527" w14:textId="77777777" w:rsidR="00122118" w:rsidRDefault="00122118" w:rsidP="002B60B3">
      <w:pPr>
        <w:pStyle w:val="Heading5"/>
        <w:spacing w:after="0"/>
      </w:pPr>
      <w:bookmarkStart w:id="54" w:name="_Toc447618346"/>
      <w:r w:rsidRPr="00D10088">
        <w:t>Variable Air Volume (VAV): monitor supply air temperatures, volumes, and valve positioning</w:t>
      </w:r>
      <w:bookmarkEnd w:id="54"/>
    </w:p>
    <w:p w14:paraId="57EBF12C" w14:textId="77777777" w:rsidR="00A06127" w:rsidRPr="00A06127" w:rsidRDefault="00A06127" w:rsidP="00A06127"/>
    <w:p w14:paraId="1190142E" w14:textId="77777777" w:rsidR="00065815" w:rsidRPr="00A449C5" w:rsidRDefault="00065815" w:rsidP="00065815">
      <w:pPr>
        <w:pStyle w:val="Heading4"/>
      </w:pPr>
      <w:bookmarkStart w:id="55" w:name="_Toc447618347"/>
      <w:r w:rsidRPr="00A449C5">
        <w:t>Internal metering systems on equipment may be use</w:t>
      </w:r>
      <w:r w:rsidR="002C4124" w:rsidRPr="00A449C5">
        <w:t>d</w:t>
      </w:r>
      <w:r w:rsidRPr="00A449C5">
        <w:t xml:space="preserve"> as an alternative to installing external meters. Connection to BMS is required in </w:t>
      </w:r>
      <w:r w:rsidR="00F76983" w:rsidRPr="00A449C5">
        <w:t>either</w:t>
      </w:r>
      <w:r w:rsidRPr="00A449C5">
        <w:t xml:space="preserve"> case.</w:t>
      </w:r>
    </w:p>
    <w:p w14:paraId="5F62F177" w14:textId="77777777" w:rsidR="00065815" w:rsidRPr="00A449C5" w:rsidRDefault="00065815" w:rsidP="00065815">
      <w:pPr>
        <w:pStyle w:val="Heading4"/>
        <w:numPr>
          <w:ilvl w:val="0"/>
          <w:numId w:val="0"/>
        </w:numPr>
        <w:ind w:left="1440"/>
      </w:pPr>
    </w:p>
    <w:p w14:paraId="71D64A61" w14:textId="77777777" w:rsidR="00065815" w:rsidRPr="00065815" w:rsidRDefault="00122118" w:rsidP="00065815">
      <w:pPr>
        <w:pStyle w:val="Heading4"/>
      </w:pPr>
      <w:r w:rsidRPr="00D10088">
        <w:t>For all systems identified above, include additional monitoring of relevant DDC points to further characterize system performances as deemed appropriate.</w:t>
      </w:r>
      <w:bookmarkEnd w:id="55"/>
    </w:p>
    <w:p w14:paraId="44F05782" w14:textId="77777777" w:rsidR="00065815" w:rsidRPr="00065815" w:rsidRDefault="00065815" w:rsidP="00065815"/>
    <w:p w14:paraId="535A0233" w14:textId="77777777" w:rsidR="00D34192" w:rsidRPr="002D5F10" w:rsidRDefault="00D34192" w:rsidP="002D5F10"/>
    <w:p w14:paraId="3F132E8D" w14:textId="77777777" w:rsidR="00122118" w:rsidRPr="004E333B" w:rsidRDefault="001667AC" w:rsidP="00DB57D5">
      <w:pPr>
        <w:pStyle w:val="Head2"/>
        <w:numPr>
          <w:ilvl w:val="1"/>
          <w:numId w:val="39"/>
        </w:numPr>
      </w:pPr>
      <w:bookmarkStart w:id="56" w:name="_Ref430255560"/>
      <w:bookmarkStart w:id="57" w:name="_Toc447618348"/>
      <w:bookmarkStart w:id="58" w:name="_Toc54618314"/>
      <w:r>
        <w:t>METERING AND TRENDING</w:t>
      </w:r>
      <w:bookmarkEnd w:id="56"/>
      <w:bookmarkEnd w:id="57"/>
      <w:bookmarkEnd w:id="58"/>
    </w:p>
    <w:p w14:paraId="5DEDB0C3" w14:textId="77777777" w:rsidR="00122118" w:rsidRDefault="00122118" w:rsidP="00122118"/>
    <w:p w14:paraId="02A30501" w14:textId="77777777" w:rsidR="00122118" w:rsidRPr="004553DC" w:rsidRDefault="005255C3" w:rsidP="00DB57D5">
      <w:pPr>
        <w:pStyle w:val="Heading4"/>
        <w:numPr>
          <w:ilvl w:val="2"/>
          <w:numId w:val="15"/>
        </w:numPr>
      </w:pPr>
      <w:r w:rsidRPr="004553DC">
        <w:t>All BMS Metering</w:t>
      </w:r>
      <w:r w:rsidR="00122118" w:rsidRPr="004553DC">
        <w:t xml:space="preserve"> and system performance verification monitoring points must be configured to store trend log data in </w:t>
      </w:r>
      <w:proofErr w:type="gramStart"/>
      <w:r w:rsidR="00122118" w:rsidRPr="005F5D99">
        <w:rPr>
          <w:iCs/>
        </w:rPr>
        <w:t>5 minute</w:t>
      </w:r>
      <w:proofErr w:type="gramEnd"/>
      <w:r w:rsidR="00122118" w:rsidRPr="005F5D99">
        <w:t xml:space="preserve"> </w:t>
      </w:r>
      <w:r w:rsidR="00122118" w:rsidRPr="004553DC">
        <w:t xml:space="preserve">intervals for a minimum of three years on UBC BMS archiver. Ensure compatibility with UBC BMS virtualized servers. </w:t>
      </w:r>
    </w:p>
    <w:p w14:paraId="4303BAE0" w14:textId="77777777" w:rsidR="00202D38" w:rsidRPr="004553DC" w:rsidRDefault="00202D38" w:rsidP="00202D38"/>
    <w:p w14:paraId="0124F01C" w14:textId="77777777" w:rsidR="00122118" w:rsidRPr="004553DC" w:rsidRDefault="00706355" w:rsidP="00202D38">
      <w:pPr>
        <w:pStyle w:val="Heading4"/>
      </w:pPr>
      <w:r w:rsidRPr="004553DC">
        <w:t xml:space="preserve">All BMS Metering </w:t>
      </w:r>
      <w:r w:rsidR="00122118" w:rsidRPr="004553DC">
        <w:t>(electric, natural gas, thermal energy, and water) and DDC monitoring points must be BAC</w:t>
      </w:r>
      <w:r w:rsidR="00584CDD" w:rsidRPr="004553DC">
        <w:t>n</w:t>
      </w:r>
      <w:r w:rsidR="00122118" w:rsidRPr="004553DC">
        <w:t>et compliant for communications with UBC BMS.</w:t>
      </w:r>
    </w:p>
    <w:p w14:paraId="011C064B" w14:textId="77777777" w:rsidR="00202D38" w:rsidRPr="004553DC" w:rsidRDefault="00202D38" w:rsidP="00202D38"/>
    <w:p w14:paraId="2B2A0D7E" w14:textId="77777777" w:rsidR="00122118" w:rsidRPr="004553DC" w:rsidRDefault="00122118" w:rsidP="00202D38">
      <w:pPr>
        <w:pStyle w:val="Heading4"/>
      </w:pPr>
      <w:r w:rsidRPr="004553DC">
        <w:t xml:space="preserve">Use packaged and calibrated thermal energy meters for thermal output monitoring. </w:t>
      </w:r>
    </w:p>
    <w:p w14:paraId="07545A20" w14:textId="77777777" w:rsidR="00202D38" w:rsidRPr="004553DC" w:rsidRDefault="00202D38" w:rsidP="00202D38"/>
    <w:p w14:paraId="4A12436C" w14:textId="77777777" w:rsidR="00122118" w:rsidRPr="004553DC" w:rsidRDefault="00122118" w:rsidP="00202D38">
      <w:pPr>
        <w:pStyle w:val="Heading4"/>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14:paraId="39B1547F" w14:textId="77777777" w:rsidR="00202D38" w:rsidRPr="004553DC" w:rsidRDefault="00202D38" w:rsidP="00202D38"/>
    <w:p w14:paraId="63036E97" w14:textId="77777777" w:rsidR="00122118" w:rsidRPr="004553DC" w:rsidRDefault="00122118" w:rsidP="00202D38">
      <w:pPr>
        <w:pStyle w:val="Heading4"/>
      </w:pPr>
      <w:r w:rsidRPr="004553DC">
        <w:t xml:space="preserve">All inputs and outputs to energy systems are to be in </w:t>
      </w:r>
      <w:r w:rsidR="006E2BBB" w:rsidRPr="004553DC">
        <w:t xml:space="preserve">SI </w:t>
      </w:r>
      <w:r w:rsidRPr="004553DC">
        <w:t xml:space="preserve">units. </w:t>
      </w:r>
    </w:p>
    <w:p w14:paraId="15B68A9F" w14:textId="77777777" w:rsidR="00202D38" w:rsidRPr="004553DC" w:rsidRDefault="00202D38" w:rsidP="00202D38"/>
    <w:p w14:paraId="16F0C198" w14:textId="0F0E3B2F" w:rsidR="00122118" w:rsidRPr="004553DC" w:rsidRDefault="00122118" w:rsidP="00202D38">
      <w:pPr>
        <w:pStyle w:val="Heading4"/>
      </w:pPr>
      <w:r w:rsidRPr="004553DC">
        <w:t>For electric metering, monitor average demand (W or kW) for given trend log interval and energy consumption (</w:t>
      </w:r>
      <w:proofErr w:type="spellStart"/>
      <w:r w:rsidRPr="004553DC">
        <w:t>Wh</w:t>
      </w:r>
      <w:proofErr w:type="spellEnd"/>
      <w:r w:rsidRPr="004553DC">
        <w:t xml:space="preserve"> or kWh).</w:t>
      </w:r>
      <w:r w:rsidR="001C2B54" w:rsidRPr="004553DC">
        <w:t xml:space="preserve"> Primary side electrical meter shall include trending of apparent power </w:t>
      </w:r>
      <w:r w:rsidR="00AD4A07" w:rsidRPr="004553DC">
        <w:t>and power factor</w:t>
      </w:r>
      <w:r w:rsidR="000507FB" w:rsidRPr="00DF1FBC">
        <w:rPr>
          <w:color w:val="00B0F0"/>
        </w:rPr>
        <w:t xml:space="preserve">, voltage THD and current </w:t>
      </w:r>
      <w:proofErr w:type="gramStart"/>
      <w:r w:rsidR="000507FB" w:rsidRPr="00DF1FBC">
        <w:rPr>
          <w:color w:val="00B0F0"/>
        </w:rPr>
        <w:t>THD</w:t>
      </w:r>
      <w:r w:rsidR="000507FB" w:rsidRPr="00DF1FBC">
        <w:rPr>
          <w:i/>
          <w:color w:val="00B0F0"/>
        </w:rPr>
        <w:t>.</w:t>
      </w:r>
      <w:r w:rsidR="00ED56E1" w:rsidRPr="00DF1FBC">
        <w:rPr>
          <w:i/>
          <w:color w:val="00B0F0"/>
        </w:rPr>
        <w:t>.</w:t>
      </w:r>
      <w:proofErr w:type="gramEnd"/>
      <w:r w:rsidR="00ED56E1" w:rsidRPr="00DF1FBC">
        <w:rPr>
          <w:i/>
          <w:color w:val="00B0F0"/>
        </w:rPr>
        <w:t xml:space="preserve"> </w:t>
      </w:r>
      <w:r w:rsidR="00ED56E1" w:rsidRPr="00DF1FBC">
        <w:rPr>
          <w:iCs/>
        </w:rPr>
        <w:t>BMS graphic for primary meter shall include integration of line voltage and current for all 3 phases.</w:t>
      </w:r>
    </w:p>
    <w:p w14:paraId="2D3F90CD" w14:textId="77777777" w:rsidR="00202D38" w:rsidRPr="00202D38" w:rsidRDefault="00202D38" w:rsidP="00202D38"/>
    <w:p w14:paraId="7AA2E53B" w14:textId="77777777" w:rsidR="00122118" w:rsidRDefault="00122118" w:rsidP="00202D38">
      <w:pPr>
        <w:pStyle w:val="Heading4"/>
      </w:pPr>
      <w:r>
        <w:t>Date and time stamps must be recognizable in Microsoft Excel. Use the following date/time format: dd/mm/</w:t>
      </w:r>
      <w:proofErr w:type="spellStart"/>
      <w:r>
        <w:t>yyyy</w:t>
      </w:r>
      <w:proofErr w:type="spellEnd"/>
      <w:r>
        <w:t xml:space="preserve"> h:</w:t>
      </w:r>
      <w:proofErr w:type="gramStart"/>
      <w:r>
        <w:t>mm:ss</w:t>
      </w:r>
      <w:proofErr w:type="gramEnd"/>
      <w:r>
        <w:t xml:space="preserve"> AM/PM</w:t>
      </w:r>
    </w:p>
    <w:p w14:paraId="564103B1" w14:textId="77777777" w:rsidR="002D5F10" w:rsidRDefault="002D5F10" w:rsidP="00122118">
      <w:pPr>
        <w:ind w:left="426"/>
      </w:pPr>
    </w:p>
    <w:p w14:paraId="17376F80" w14:textId="77777777" w:rsidR="00122118" w:rsidRPr="00D34192" w:rsidRDefault="001667AC" w:rsidP="00DB57D5">
      <w:pPr>
        <w:pStyle w:val="Head2"/>
        <w:numPr>
          <w:ilvl w:val="1"/>
          <w:numId w:val="39"/>
        </w:numPr>
      </w:pPr>
      <w:bookmarkStart w:id="59" w:name="_Toc447618349"/>
      <w:bookmarkStart w:id="60" w:name="_Toc54618315"/>
      <w:r>
        <w:t>DATA COLLECTION</w:t>
      </w:r>
      <w:bookmarkEnd w:id="59"/>
      <w:bookmarkEnd w:id="60"/>
    </w:p>
    <w:p w14:paraId="44BD3EF1" w14:textId="77777777" w:rsidR="002D5F10" w:rsidRPr="00D34192" w:rsidRDefault="002D5F10" w:rsidP="00EA78F6">
      <w:pPr>
        <w:pStyle w:val="Head2"/>
        <w:numPr>
          <w:ilvl w:val="0"/>
          <w:numId w:val="0"/>
        </w:numPr>
        <w:ind w:left="720"/>
      </w:pPr>
    </w:p>
    <w:p w14:paraId="2B247B4B" w14:textId="77777777" w:rsidR="00122118" w:rsidRDefault="00122118" w:rsidP="00DB57D5">
      <w:pPr>
        <w:pStyle w:val="Heading4"/>
        <w:numPr>
          <w:ilvl w:val="2"/>
          <w:numId w:val="16"/>
        </w:numPr>
      </w:pPr>
      <w:r>
        <w:t>The MBCx monitoring system must be configured for collection of trend log data for all measured and calculated monitoring points (CSV or XLS file).</w:t>
      </w:r>
    </w:p>
    <w:p w14:paraId="319ABA9F" w14:textId="77777777" w:rsidR="00D34192" w:rsidRPr="00BA4F79" w:rsidRDefault="00D34192" w:rsidP="00122118"/>
    <w:p w14:paraId="17F63F74" w14:textId="77777777" w:rsidR="00122118" w:rsidRPr="00D34192" w:rsidRDefault="001667AC" w:rsidP="00DB57D5">
      <w:pPr>
        <w:pStyle w:val="Head2"/>
        <w:numPr>
          <w:ilvl w:val="1"/>
          <w:numId w:val="39"/>
        </w:numPr>
      </w:pPr>
      <w:bookmarkStart w:id="61" w:name="_Toc447618350"/>
      <w:bookmarkStart w:id="62" w:name="_Toc54618316"/>
      <w:r>
        <w:t>METER AND SENSOR CALIBRATION</w:t>
      </w:r>
      <w:bookmarkEnd w:id="61"/>
      <w:bookmarkEnd w:id="62"/>
    </w:p>
    <w:p w14:paraId="5CED08E0" w14:textId="77777777" w:rsidR="00D34192" w:rsidRPr="00D34192" w:rsidRDefault="00D34192" w:rsidP="00EA78F6">
      <w:pPr>
        <w:pStyle w:val="Head2"/>
        <w:numPr>
          <w:ilvl w:val="0"/>
          <w:numId w:val="0"/>
        </w:numPr>
        <w:ind w:left="720"/>
      </w:pPr>
    </w:p>
    <w:p w14:paraId="0C7A5B03" w14:textId="77777777" w:rsidR="00122118" w:rsidRDefault="00122118" w:rsidP="00DB57D5">
      <w:pPr>
        <w:pStyle w:val="Heading4"/>
        <w:numPr>
          <w:ilvl w:val="2"/>
          <w:numId w:val="17"/>
        </w:numPr>
      </w:pPr>
      <w:r>
        <w:t>Meters and sensors must be factory calibrated. Calibration records must be included in O&amp;M manual.</w:t>
      </w:r>
    </w:p>
    <w:p w14:paraId="4D022934" w14:textId="77777777" w:rsidR="00122118" w:rsidRDefault="00122118" w:rsidP="00202D38">
      <w:pPr>
        <w:pStyle w:val="Heading4"/>
      </w:pPr>
      <w:r>
        <w:t>Meters and sensors must be installed in such a way as to facilitate periodic calibration without interruption of system operations. Frequency of calibration is per manufacturer requirement, or in the absence of manufacturer requirements, every two years. On-going calibration is the responsibility of UBC.</w:t>
      </w:r>
    </w:p>
    <w:p w14:paraId="66F382AF" w14:textId="77777777" w:rsidR="003B2E67" w:rsidRDefault="003B2E67" w:rsidP="003B2E67"/>
    <w:p w14:paraId="26E968C4" w14:textId="77777777" w:rsidR="003B2E67" w:rsidRPr="003B2E67" w:rsidRDefault="003B2E67" w:rsidP="003B2E67"/>
    <w:p w14:paraId="6364DDF9" w14:textId="77777777" w:rsidR="00122118" w:rsidRPr="00D34192" w:rsidRDefault="001667AC" w:rsidP="00DB57D5">
      <w:pPr>
        <w:pStyle w:val="Head2"/>
        <w:numPr>
          <w:ilvl w:val="1"/>
          <w:numId w:val="39"/>
        </w:numPr>
      </w:pPr>
      <w:bookmarkStart w:id="63" w:name="_Toc447618351"/>
      <w:bookmarkStart w:id="64" w:name="_Toc54618317"/>
      <w:r>
        <w:t>BMS TREND LABELLING</w:t>
      </w:r>
      <w:bookmarkEnd w:id="63"/>
      <w:bookmarkEnd w:id="64"/>
    </w:p>
    <w:p w14:paraId="2FA49132" w14:textId="77777777" w:rsidR="00D34192" w:rsidRPr="00D34192" w:rsidRDefault="00D34192" w:rsidP="00EA78F6">
      <w:pPr>
        <w:pStyle w:val="Head2"/>
        <w:numPr>
          <w:ilvl w:val="0"/>
          <w:numId w:val="0"/>
        </w:numPr>
        <w:ind w:left="720"/>
      </w:pPr>
    </w:p>
    <w:p w14:paraId="5762E8AE" w14:textId="77777777" w:rsidR="00077043" w:rsidRPr="004553DC" w:rsidRDefault="00077043" w:rsidP="00077043">
      <w:pPr>
        <w:pStyle w:val="ListParagraph"/>
        <w:numPr>
          <w:ilvl w:val="0"/>
          <w:numId w:val="41"/>
        </w:numPr>
      </w:pPr>
      <w:r w:rsidRPr="004553DC">
        <w:t xml:space="preserve">Point The naming conventions for BMS are outlines in Appendix A of the BMS </w:t>
      </w:r>
      <w:r w:rsidRPr="004553DC">
        <w:lastRenderedPageBreak/>
        <w:t>Technical guideline for UBCO. Trend objects within the BMS shall follow the same naming convention of the point being trended, with the following suffix applied:</w:t>
      </w:r>
    </w:p>
    <w:p w14:paraId="088539ED" w14:textId="77777777" w:rsidR="00077043" w:rsidRPr="004553DC" w:rsidRDefault="00077043" w:rsidP="00077043">
      <w:pPr>
        <w:pStyle w:val="ListParagraph"/>
        <w:numPr>
          <w:ilvl w:val="1"/>
          <w:numId w:val="41"/>
        </w:numPr>
      </w:pPr>
      <w:r w:rsidRPr="004553DC">
        <w:t xml:space="preserve">_TL_### where ### is the number indicating the sample time for the trend object (ex. </w:t>
      </w:r>
      <w:r w:rsidRPr="005F5D99">
        <w:rPr>
          <w:iCs/>
        </w:rPr>
        <w:t>5 minutes),</w:t>
      </w:r>
      <w:r w:rsidRPr="005F5D99">
        <w:t xml:space="preserve"> </w:t>
      </w:r>
      <w:r w:rsidRPr="004553DC">
        <w:t xml:space="preserve">or COV to indicate a change of value trend. </w:t>
      </w:r>
    </w:p>
    <w:p w14:paraId="7A0BDCFC" w14:textId="77777777" w:rsidR="009938EE" w:rsidRPr="004553DC" w:rsidRDefault="009938EE" w:rsidP="00EA78F6">
      <w:pPr>
        <w:pStyle w:val="Head2"/>
        <w:numPr>
          <w:ilvl w:val="0"/>
          <w:numId w:val="0"/>
        </w:numPr>
        <w:ind w:left="720"/>
      </w:pPr>
      <w:bookmarkStart w:id="65" w:name="_Toc447618352"/>
    </w:p>
    <w:p w14:paraId="3429AFFA" w14:textId="77777777" w:rsidR="00122118" w:rsidRPr="00D34192" w:rsidRDefault="001667AC" w:rsidP="00DB57D5">
      <w:pPr>
        <w:pStyle w:val="Head2"/>
        <w:numPr>
          <w:ilvl w:val="1"/>
          <w:numId w:val="39"/>
        </w:numPr>
      </w:pPr>
      <w:bookmarkStart w:id="66" w:name="_Toc54618318"/>
      <w:r>
        <w:t>MBCX SYSTEM COMMISSIONING</w:t>
      </w:r>
      <w:bookmarkEnd w:id="65"/>
      <w:bookmarkEnd w:id="66"/>
    </w:p>
    <w:p w14:paraId="3E50CA2F" w14:textId="77777777" w:rsidR="00D34192" w:rsidRPr="00D34192" w:rsidRDefault="00D34192" w:rsidP="00EA78F6">
      <w:pPr>
        <w:pStyle w:val="Head2"/>
        <w:numPr>
          <w:ilvl w:val="0"/>
          <w:numId w:val="0"/>
        </w:numPr>
        <w:ind w:left="720"/>
      </w:pPr>
    </w:p>
    <w:p w14:paraId="3C69480A" w14:textId="77777777" w:rsidR="00122118" w:rsidRDefault="00122118" w:rsidP="00DB57D5">
      <w:pPr>
        <w:pStyle w:val="Heading4"/>
        <w:numPr>
          <w:ilvl w:val="2"/>
          <w:numId w:val="18"/>
        </w:numPr>
      </w:pPr>
      <w:r>
        <w:t>Verification of the MBCx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MBCx monitoring point.</w:t>
      </w:r>
    </w:p>
    <w:p w14:paraId="2DFD6EBE" w14:textId="77777777" w:rsidR="00202D38" w:rsidRPr="000D067C" w:rsidRDefault="00202D38" w:rsidP="00202D38">
      <w:pPr>
        <w:rPr>
          <w:sz w:val="12"/>
          <w:szCs w:val="12"/>
        </w:rPr>
      </w:pPr>
    </w:p>
    <w:p w14:paraId="6E8E30F5" w14:textId="77777777" w:rsidR="00122118" w:rsidRDefault="00122118" w:rsidP="00202D38">
      <w:pPr>
        <w:pStyle w:val="Heading4"/>
      </w:pPr>
      <w:r>
        <w:t>Provide records of installation for Primary Side Utility Meters, Secondary Side BMS Meters, and thermal energy meters of the MBCx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14:paraId="5FF92136" w14:textId="77777777" w:rsidR="00202D38" w:rsidRPr="000D067C" w:rsidRDefault="00202D38" w:rsidP="00202D38">
      <w:pPr>
        <w:rPr>
          <w:sz w:val="12"/>
          <w:szCs w:val="12"/>
        </w:rPr>
      </w:pPr>
    </w:p>
    <w:p w14:paraId="737BF858" w14:textId="77777777" w:rsidR="00F90999" w:rsidRDefault="00122118" w:rsidP="001A5833">
      <w:pPr>
        <w:pStyle w:val="Heading4"/>
        <w:widowControl/>
        <w:overflowPunct/>
        <w:autoSpaceDE/>
        <w:autoSpaceDN/>
        <w:adjustRightInd/>
        <w:textAlignment w:val="auto"/>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rsidR="00F90999">
        <w:br w:type="page"/>
      </w:r>
    </w:p>
    <w:p w14:paraId="75F33F1A" w14:textId="77777777" w:rsidR="00122118" w:rsidRPr="00D34192" w:rsidRDefault="001667AC" w:rsidP="004E333B">
      <w:pPr>
        <w:pStyle w:val="Head1"/>
      </w:pPr>
      <w:bookmarkStart w:id="67" w:name="_Ref427242039"/>
      <w:bookmarkStart w:id="68" w:name="_Toc447618353"/>
      <w:bookmarkStart w:id="69" w:name="_Toc54618319"/>
      <w:r>
        <w:rPr>
          <w:lang w:val="en-US"/>
        </w:rPr>
        <w:lastRenderedPageBreak/>
        <w:t>MINIMUM INFORMATION REQUIREMENTS</w:t>
      </w:r>
      <w:bookmarkEnd w:id="67"/>
      <w:bookmarkEnd w:id="68"/>
      <w:bookmarkEnd w:id="69"/>
    </w:p>
    <w:p w14:paraId="0FC8C175" w14:textId="77777777" w:rsidR="00D34192" w:rsidRPr="004E333B" w:rsidRDefault="00D34192" w:rsidP="00D34192">
      <w:pPr>
        <w:pStyle w:val="Head1"/>
        <w:numPr>
          <w:ilvl w:val="0"/>
          <w:numId w:val="0"/>
        </w:numPr>
        <w:ind w:left="720"/>
      </w:pPr>
    </w:p>
    <w:p w14:paraId="23B26678" w14:textId="77777777" w:rsidR="00122118" w:rsidRDefault="00122118" w:rsidP="00DB57D5">
      <w:pPr>
        <w:pStyle w:val="Heading4"/>
        <w:numPr>
          <w:ilvl w:val="2"/>
          <w:numId w:val="21"/>
        </w:numPr>
      </w:pPr>
      <w:r>
        <w:t>MBCx system will be used to verify system performance against owner project requirements an</w:t>
      </w:r>
      <w:r w:rsidRPr="00E53998">
        <w:t>d over</w:t>
      </w:r>
      <w:r w:rsidRPr="005F04E4">
        <w:t xml:space="preserve"> systems’ operational range during steady state operation</w:t>
      </w:r>
      <w:r w:rsidRPr="00E53998">
        <w:t>.</w:t>
      </w:r>
    </w:p>
    <w:p w14:paraId="0E11CF95" w14:textId="77777777" w:rsidR="004E333B" w:rsidRDefault="004E333B" w:rsidP="00122118"/>
    <w:p w14:paraId="5C552D44" w14:textId="77777777" w:rsidR="00122118" w:rsidRPr="00987631" w:rsidRDefault="001667AC" w:rsidP="00DB57D5">
      <w:pPr>
        <w:pStyle w:val="Head2"/>
        <w:numPr>
          <w:ilvl w:val="1"/>
          <w:numId w:val="40"/>
        </w:numPr>
      </w:pPr>
      <w:bookmarkStart w:id="70" w:name="_Ref427848899"/>
      <w:bookmarkStart w:id="71" w:name="_Toc447618354"/>
      <w:bookmarkStart w:id="72" w:name="_Toc54618320"/>
      <w:r w:rsidRPr="00987631">
        <w:t>DESIGN PERFORMANCE TARGETS</w:t>
      </w:r>
      <w:bookmarkEnd w:id="70"/>
      <w:bookmarkEnd w:id="71"/>
      <w:bookmarkEnd w:id="72"/>
    </w:p>
    <w:p w14:paraId="4AB67500" w14:textId="77777777" w:rsidR="004E333B" w:rsidRPr="00D34192" w:rsidRDefault="004E333B" w:rsidP="00EA78F6">
      <w:pPr>
        <w:pStyle w:val="Head2"/>
        <w:numPr>
          <w:ilvl w:val="0"/>
          <w:numId w:val="0"/>
        </w:numPr>
        <w:ind w:left="720"/>
      </w:pPr>
    </w:p>
    <w:p w14:paraId="54B35F09" w14:textId="77777777" w:rsidR="00122118" w:rsidRDefault="00122118" w:rsidP="008060C2">
      <w:pPr>
        <w:ind w:left="720"/>
      </w:pPr>
      <w:r>
        <w:t>Provide the following documentation at project handoff:</w:t>
      </w:r>
    </w:p>
    <w:p w14:paraId="0051B48A" w14:textId="77777777" w:rsidR="00A06127" w:rsidRPr="005A1C38" w:rsidRDefault="00A06127" w:rsidP="00122118"/>
    <w:p w14:paraId="5987C48F" w14:textId="77777777" w:rsidR="00122118" w:rsidRDefault="00122118" w:rsidP="00DB57D5">
      <w:pPr>
        <w:pStyle w:val="Heading4"/>
        <w:numPr>
          <w:ilvl w:val="2"/>
          <w:numId w:val="22"/>
        </w:numPr>
      </w:pPr>
      <w:r>
        <w:t xml:space="preserve">UBC energy performance </w:t>
      </w:r>
      <w:r w:rsidRPr="00E53998">
        <w:t>target</w:t>
      </w:r>
      <w:r w:rsidRPr="005F04E4">
        <w:t>, provided by UBC and as stated in OPR</w:t>
      </w:r>
      <w:r w:rsidRPr="00E53998">
        <w:t xml:space="preserve">. </w:t>
      </w:r>
    </w:p>
    <w:p w14:paraId="488C8528" w14:textId="77777777" w:rsidR="00A06127" w:rsidRPr="00A06127" w:rsidRDefault="00A06127" w:rsidP="00A06127"/>
    <w:p w14:paraId="51DD2446" w14:textId="77777777" w:rsidR="00122118" w:rsidRDefault="00122118" w:rsidP="00A06127">
      <w:pPr>
        <w:pStyle w:val="Heading4"/>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14:paraId="2BC57BFB" w14:textId="77777777" w:rsidR="00A06127" w:rsidRPr="00A06127" w:rsidRDefault="00A06127" w:rsidP="00A06127"/>
    <w:p w14:paraId="52320AE6" w14:textId="77777777" w:rsidR="00122118" w:rsidRDefault="00122118" w:rsidP="00A06127">
      <w:pPr>
        <w:pStyle w:val="Heading4"/>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14:paraId="64D8F4AA" w14:textId="77777777" w:rsidR="004E333B" w:rsidRDefault="004E333B" w:rsidP="004E333B">
      <w:pPr>
        <w:pStyle w:val="ListParagraph"/>
        <w:widowControl/>
        <w:overflowPunct/>
        <w:autoSpaceDE/>
        <w:autoSpaceDN/>
        <w:adjustRightInd/>
        <w:ind w:left="360"/>
        <w:contextualSpacing/>
        <w:textAlignment w:val="auto"/>
      </w:pPr>
    </w:p>
    <w:p w14:paraId="722F1929" w14:textId="77777777" w:rsidR="00122118" w:rsidRPr="00987631" w:rsidRDefault="001667AC" w:rsidP="00DB57D5">
      <w:pPr>
        <w:pStyle w:val="Head2"/>
        <w:numPr>
          <w:ilvl w:val="1"/>
          <w:numId w:val="40"/>
        </w:numPr>
      </w:pPr>
      <w:bookmarkStart w:id="73" w:name="_Toc447618355"/>
      <w:bookmarkStart w:id="74" w:name="_Toc54618321"/>
      <w:r w:rsidRPr="00987631">
        <w:t>MONITORING PERIOD PERFORMANCE</w:t>
      </w:r>
      <w:bookmarkEnd w:id="73"/>
      <w:bookmarkEnd w:id="74"/>
    </w:p>
    <w:p w14:paraId="13E54052" w14:textId="77777777" w:rsidR="004E333B" w:rsidRPr="00D34192" w:rsidRDefault="004E333B" w:rsidP="00EA78F6">
      <w:pPr>
        <w:pStyle w:val="Head2"/>
        <w:numPr>
          <w:ilvl w:val="0"/>
          <w:numId w:val="0"/>
        </w:numPr>
        <w:ind w:left="720"/>
      </w:pPr>
    </w:p>
    <w:p w14:paraId="5CE1382B" w14:textId="77777777" w:rsidR="00122118" w:rsidRDefault="00122118" w:rsidP="008060C2">
      <w:pPr>
        <w:ind w:left="720"/>
      </w:pPr>
      <w:r>
        <w:t>The MBCx monitoring system must enable collection and calculation of the following:</w:t>
      </w:r>
    </w:p>
    <w:p w14:paraId="4734B42B" w14:textId="77777777" w:rsidR="00A06127" w:rsidRDefault="00A06127" w:rsidP="00122118"/>
    <w:p w14:paraId="4BF0BAB3" w14:textId="77777777" w:rsidR="00122118" w:rsidRDefault="00122118" w:rsidP="00DB57D5">
      <w:pPr>
        <w:pStyle w:val="Heading4"/>
        <w:numPr>
          <w:ilvl w:val="2"/>
          <w:numId w:val="23"/>
        </w:numPr>
      </w:pPr>
      <w:r>
        <w:t>Monthly and annual total energy consumption by source (electricity, natural gas, district energy) and peak electricity demand.</w:t>
      </w:r>
    </w:p>
    <w:p w14:paraId="6D374023" w14:textId="77777777" w:rsidR="00A06127" w:rsidRPr="00A06127" w:rsidRDefault="00A06127" w:rsidP="00A06127"/>
    <w:p w14:paraId="7BA47A1E" w14:textId="77777777" w:rsidR="00122118" w:rsidRDefault="00122118" w:rsidP="00A06127">
      <w:pPr>
        <w:pStyle w:val="Heading4"/>
      </w:pPr>
      <w:r>
        <w:t>Monthly and annual total water consumption.</w:t>
      </w:r>
    </w:p>
    <w:p w14:paraId="6FEDD764" w14:textId="77777777" w:rsidR="00A06127" w:rsidRPr="00A06127" w:rsidRDefault="00A06127" w:rsidP="00A06127"/>
    <w:p w14:paraId="126D1955" w14:textId="77777777" w:rsidR="00122118" w:rsidRPr="005F5D99" w:rsidRDefault="00122118" w:rsidP="00A06127">
      <w:pPr>
        <w:pStyle w:val="Heading4"/>
        <w:rPr>
          <w:iCs/>
        </w:rPr>
      </w:pPr>
      <w:proofErr w:type="gramStart"/>
      <w:r w:rsidRPr="005F5D99">
        <w:rPr>
          <w:iCs/>
        </w:rPr>
        <w:t>5 minute</w:t>
      </w:r>
      <w:proofErr w:type="gramEnd"/>
      <w:r w:rsidRPr="005F5D99">
        <w:rPr>
          <w:iCs/>
        </w:rPr>
        <w:t xml:space="preserve"> 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14:paraId="7E718B0C" w14:textId="77777777" w:rsidR="00A06127" w:rsidRPr="005F5D99" w:rsidRDefault="00A06127" w:rsidP="00A06127">
      <w:pPr>
        <w:rPr>
          <w:iCs/>
        </w:rPr>
      </w:pPr>
    </w:p>
    <w:p w14:paraId="64F03BE6" w14:textId="77777777" w:rsidR="00122118" w:rsidRPr="005F5D99" w:rsidRDefault="00122118" w:rsidP="00A06127">
      <w:pPr>
        <w:pStyle w:val="Heading4"/>
        <w:rPr>
          <w:iCs/>
        </w:rPr>
      </w:pPr>
      <w:proofErr w:type="gramStart"/>
      <w:r w:rsidRPr="005F5D99">
        <w:rPr>
          <w:iCs/>
        </w:rPr>
        <w:t>5 minute</w:t>
      </w:r>
      <w:proofErr w:type="gramEnd"/>
      <w:r w:rsidRPr="005F5D99">
        <w:rPr>
          <w:iCs/>
        </w:rPr>
        <w:t xml:space="preserve"> interval data for power production by on-site renewable energy system.</w:t>
      </w:r>
    </w:p>
    <w:p w14:paraId="6F36E029" w14:textId="77777777" w:rsidR="00A06127" w:rsidRPr="005F5D99" w:rsidRDefault="00A06127" w:rsidP="00A06127">
      <w:pPr>
        <w:rPr>
          <w:iCs/>
        </w:rPr>
      </w:pPr>
    </w:p>
    <w:p w14:paraId="27427D88" w14:textId="77777777" w:rsidR="00122118" w:rsidRPr="005F5D99" w:rsidRDefault="00122118" w:rsidP="00A06127">
      <w:pPr>
        <w:pStyle w:val="Heading4"/>
        <w:rPr>
          <w:iCs/>
        </w:rPr>
      </w:pPr>
      <w:proofErr w:type="gramStart"/>
      <w:r w:rsidRPr="005F5D99">
        <w:rPr>
          <w:iCs/>
        </w:rPr>
        <w:t>5 minute</w:t>
      </w:r>
      <w:proofErr w:type="gramEnd"/>
      <w:r w:rsidRPr="005F5D99">
        <w:rPr>
          <w:iCs/>
        </w:rPr>
        <w:t xml:space="preserve"> interval data for</w:t>
      </w:r>
      <w:r w:rsidRPr="005F5D99" w:rsidDel="006E3DD6">
        <w:rPr>
          <w:iCs/>
        </w:rPr>
        <w:t xml:space="preserve"> </w:t>
      </w:r>
      <w:r w:rsidRPr="005F5D99">
        <w:rPr>
          <w:iCs/>
        </w:rPr>
        <w:t>water supply by on-site reclaimed water system.</w:t>
      </w:r>
    </w:p>
    <w:p w14:paraId="3CD68EF7" w14:textId="77777777" w:rsidR="00A06127" w:rsidRPr="005F5D99" w:rsidRDefault="00A06127" w:rsidP="00A06127">
      <w:pPr>
        <w:rPr>
          <w:iCs/>
        </w:rPr>
      </w:pPr>
    </w:p>
    <w:p w14:paraId="0E377B4A" w14:textId="77777777" w:rsidR="00122118" w:rsidRPr="005F5D99" w:rsidRDefault="00122118" w:rsidP="00A06127">
      <w:pPr>
        <w:pStyle w:val="Heading4"/>
        <w:rPr>
          <w:iCs/>
        </w:rPr>
      </w:pPr>
      <w:proofErr w:type="gramStart"/>
      <w:r w:rsidRPr="005F5D99">
        <w:rPr>
          <w:iCs/>
        </w:rPr>
        <w:t>5 minute</w:t>
      </w:r>
      <w:proofErr w:type="gramEnd"/>
      <w:r w:rsidRPr="005F5D99">
        <w:rPr>
          <w:iCs/>
        </w:rPr>
        <w:t xml:space="preserve"> interval data for systems performance verification monitoring points, including calculated values.</w:t>
      </w:r>
    </w:p>
    <w:p w14:paraId="01818C65" w14:textId="77777777" w:rsidR="00D34192" w:rsidRDefault="00D34192" w:rsidP="00D34192">
      <w:pPr>
        <w:pStyle w:val="ListParagraph"/>
        <w:widowControl/>
        <w:overflowPunct/>
        <w:autoSpaceDE/>
        <w:autoSpaceDN/>
        <w:adjustRightInd/>
        <w:ind w:left="360"/>
        <w:contextualSpacing/>
        <w:textAlignment w:val="auto"/>
      </w:pPr>
    </w:p>
    <w:p w14:paraId="61F3AF3E" w14:textId="77777777" w:rsidR="00D34192" w:rsidRDefault="00D34192" w:rsidP="00D34192">
      <w:pPr>
        <w:pStyle w:val="ListParagraph"/>
        <w:widowControl/>
        <w:overflowPunct/>
        <w:autoSpaceDE/>
        <w:autoSpaceDN/>
        <w:adjustRightInd/>
        <w:ind w:left="360"/>
        <w:contextualSpacing/>
        <w:textAlignment w:val="auto"/>
      </w:pPr>
    </w:p>
    <w:p w14:paraId="5C96D256" w14:textId="77777777" w:rsidR="00F90999" w:rsidRDefault="00F90999">
      <w:pPr>
        <w:widowControl/>
        <w:overflowPunct/>
        <w:autoSpaceDE/>
        <w:autoSpaceDN/>
        <w:adjustRightInd/>
        <w:textAlignment w:val="auto"/>
        <w:rPr>
          <w:rFonts w:cs="Arial"/>
          <w:b/>
          <w:caps/>
          <w:u w:val="single"/>
          <w:lang w:eastAsia="x-none"/>
        </w:rPr>
      </w:pPr>
      <w:bookmarkStart w:id="75" w:name="_Toc447618356"/>
      <w:r>
        <w:br w:type="page"/>
      </w:r>
    </w:p>
    <w:p w14:paraId="2110195E" w14:textId="77777777" w:rsidR="00122118" w:rsidRPr="00D34192" w:rsidRDefault="001667AC" w:rsidP="004E333B">
      <w:pPr>
        <w:pStyle w:val="Head1"/>
      </w:pPr>
      <w:bookmarkStart w:id="76" w:name="_Toc54618322"/>
      <w:r>
        <w:rPr>
          <w:lang w:val="en-US"/>
        </w:rPr>
        <w:lastRenderedPageBreak/>
        <w:t>REPORTING REQUIREMENTS</w:t>
      </w:r>
      <w:bookmarkEnd w:id="75"/>
      <w:bookmarkEnd w:id="76"/>
    </w:p>
    <w:p w14:paraId="01A9E2C0" w14:textId="77777777" w:rsidR="00D34192" w:rsidRPr="004E333B" w:rsidRDefault="00D34192" w:rsidP="00D34192">
      <w:pPr>
        <w:pStyle w:val="Head1"/>
        <w:numPr>
          <w:ilvl w:val="0"/>
          <w:numId w:val="0"/>
        </w:numPr>
        <w:ind w:left="720"/>
      </w:pPr>
    </w:p>
    <w:p w14:paraId="6D6C8AAE" w14:textId="77777777" w:rsidR="00122118" w:rsidRPr="00D34192" w:rsidRDefault="001667AC" w:rsidP="00DB57D5">
      <w:pPr>
        <w:pStyle w:val="Head2"/>
      </w:pPr>
      <w:bookmarkStart w:id="77" w:name="_Toc447618357"/>
      <w:bookmarkStart w:id="78" w:name="_Toc54618323"/>
      <w:r w:rsidRPr="00EA78F6">
        <w:t>MBCX</w:t>
      </w:r>
      <w:r>
        <w:t xml:space="preserve"> PLAN</w:t>
      </w:r>
      <w:bookmarkEnd w:id="77"/>
      <w:bookmarkEnd w:id="78"/>
    </w:p>
    <w:p w14:paraId="7811387C" w14:textId="77777777" w:rsidR="00D34192" w:rsidRPr="00D34192" w:rsidRDefault="00D34192" w:rsidP="00EA78F6">
      <w:pPr>
        <w:pStyle w:val="Head2"/>
        <w:numPr>
          <w:ilvl w:val="0"/>
          <w:numId w:val="0"/>
        </w:numPr>
        <w:ind w:left="720"/>
      </w:pPr>
    </w:p>
    <w:p w14:paraId="47B0DB6B" w14:textId="77777777" w:rsidR="00D34192" w:rsidRDefault="00122118" w:rsidP="00DB57D5">
      <w:pPr>
        <w:pStyle w:val="Heading4"/>
        <w:numPr>
          <w:ilvl w:val="2"/>
          <w:numId w:val="24"/>
        </w:numPr>
      </w:pPr>
      <w:r>
        <w:t xml:space="preserve">An MBCx plan that has been approved by </w:t>
      </w:r>
      <w:r w:rsidR="00FD41AE" w:rsidRPr="00A449C5">
        <w:t>UBCO operations and energy team</w:t>
      </w:r>
      <w:r w:rsidR="00AC6DB2" w:rsidRPr="00A449C5">
        <w:t xml:space="preserve"> </w:t>
      </w:r>
      <w:r>
        <w:t xml:space="preserve">must be submitted </w:t>
      </w:r>
      <w:r w:rsidRPr="00A06127">
        <w:rPr>
          <w:u w:val="single"/>
        </w:rPr>
        <w:t>at the time of the building permit application</w:t>
      </w:r>
      <w:r>
        <w:t>.</w:t>
      </w:r>
    </w:p>
    <w:p w14:paraId="66DE60C6" w14:textId="77777777" w:rsidR="00D34192" w:rsidRDefault="00D34192" w:rsidP="00122118"/>
    <w:p w14:paraId="7C338203" w14:textId="77777777" w:rsidR="00122118" w:rsidRPr="00D34192" w:rsidRDefault="001667AC" w:rsidP="00DB57D5">
      <w:pPr>
        <w:pStyle w:val="Head2"/>
      </w:pPr>
      <w:bookmarkStart w:id="79" w:name="_Toc447618358"/>
      <w:bookmarkStart w:id="80" w:name="_Toc54618324"/>
      <w:r w:rsidRPr="00987631">
        <w:t xml:space="preserve">REPORTING </w:t>
      </w:r>
      <w:r w:rsidRPr="00EA78F6">
        <w:t>SCHEDULE</w:t>
      </w:r>
      <w:bookmarkEnd w:id="79"/>
      <w:bookmarkEnd w:id="80"/>
    </w:p>
    <w:p w14:paraId="5F0FB77B" w14:textId="77777777" w:rsidR="00D34192" w:rsidRPr="00D34192" w:rsidRDefault="00D34192" w:rsidP="00EA78F6">
      <w:pPr>
        <w:pStyle w:val="Head2"/>
        <w:numPr>
          <w:ilvl w:val="0"/>
          <w:numId w:val="0"/>
        </w:numPr>
        <w:ind w:left="720"/>
      </w:pPr>
    </w:p>
    <w:p w14:paraId="78FED667" w14:textId="77777777" w:rsidR="00122118" w:rsidRDefault="00122118" w:rsidP="00DB57D5">
      <w:pPr>
        <w:pStyle w:val="Heading4"/>
        <w:numPr>
          <w:ilvl w:val="2"/>
          <w:numId w:val="25"/>
        </w:numPr>
      </w:pPr>
      <w:r>
        <w:t xml:space="preserve">A performance monitoring report shall be submitted to </w:t>
      </w:r>
      <w:r w:rsidR="00FD41AE" w:rsidRPr="00A449C5">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w:t>
      </w:r>
      <w:r w:rsidR="00E36BE9">
        <w:t xml:space="preserve"> 3</w:t>
      </w:r>
      <w:r>
        <w:t>. The report shall include a summary of system performance findings and summary of actions taken or recommended by MBCx consultant to optimize system performance.</w:t>
      </w:r>
    </w:p>
    <w:p w14:paraId="63741CC2" w14:textId="77777777" w:rsidR="00A06127" w:rsidRPr="00A06127" w:rsidRDefault="00A06127" w:rsidP="00A06127"/>
    <w:p w14:paraId="78803BAE" w14:textId="77777777" w:rsidR="00122118" w:rsidRDefault="00122118" w:rsidP="00A06127">
      <w:pPr>
        <w:pStyle w:val="Heading4"/>
      </w:pPr>
      <w:r>
        <w:t xml:space="preserve">Interim performance monitoring data for one month of system operation shall be compiled and submitted to </w:t>
      </w:r>
      <w:r w:rsidR="00FD41AE"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14:paraId="6A7E700E" w14:textId="77777777" w:rsidR="00D34192" w:rsidRDefault="00D34192" w:rsidP="00122118"/>
    <w:p w14:paraId="0F9DAE05" w14:textId="77777777" w:rsidR="00122118" w:rsidRPr="00D34192" w:rsidRDefault="001667AC" w:rsidP="00DB57D5">
      <w:pPr>
        <w:pStyle w:val="Head2"/>
      </w:pPr>
      <w:bookmarkStart w:id="81" w:name="_Toc447618359"/>
      <w:bookmarkStart w:id="82" w:name="_Toc54618325"/>
      <w:r w:rsidRPr="00987631">
        <w:t xml:space="preserve">REPORTING </w:t>
      </w:r>
      <w:r w:rsidRPr="00EA78F6">
        <w:t>FORMAT</w:t>
      </w:r>
      <w:bookmarkEnd w:id="81"/>
      <w:bookmarkEnd w:id="82"/>
    </w:p>
    <w:p w14:paraId="2F299CA1" w14:textId="77777777" w:rsidR="00D34192" w:rsidRPr="00D34192" w:rsidRDefault="00D34192" w:rsidP="00A06127">
      <w:pPr>
        <w:pStyle w:val="Heading4"/>
        <w:numPr>
          <w:ilvl w:val="0"/>
          <w:numId w:val="0"/>
        </w:numPr>
        <w:ind w:left="1440"/>
      </w:pPr>
    </w:p>
    <w:p w14:paraId="6A6AA9C6" w14:textId="77777777" w:rsidR="00D34192" w:rsidRDefault="00122118" w:rsidP="00533E51">
      <w:pPr>
        <w:pStyle w:val="Heading4"/>
        <w:numPr>
          <w:ilvl w:val="2"/>
          <w:numId w:val="26"/>
        </w:numPr>
      </w:pPr>
      <w:r>
        <w:t xml:space="preserve">MBCx report must provide a collated summary of system performance trends and energy and water consumption based on data collected over the monitoring period (e.g., 1 year timeframe). It is the responsibility of the MBCx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14:paraId="18FFF03E" w14:textId="77777777" w:rsidR="00D34192" w:rsidRDefault="00D34192" w:rsidP="00122118"/>
    <w:p w14:paraId="2DB02FCD" w14:textId="77777777" w:rsidR="00F90999" w:rsidRDefault="00F90999">
      <w:pPr>
        <w:widowControl/>
        <w:overflowPunct/>
        <w:autoSpaceDE/>
        <w:autoSpaceDN/>
        <w:adjustRightInd/>
        <w:textAlignment w:val="auto"/>
        <w:rPr>
          <w:rFonts w:cs="Arial"/>
          <w:b/>
          <w:caps/>
          <w:u w:val="single"/>
          <w:lang w:eastAsia="x-none"/>
        </w:rPr>
      </w:pPr>
      <w:bookmarkStart w:id="83" w:name="_Toc447618360"/>
      <w:r>
        <w:br w:type="page"/>
      </w:r>
    </w:p>
    <w:p w14:paraId="5B268491" w14:textId="77777777" w:rsidR="00122118" w:rsidRPr="00D34192" w:rsidRDefault="001667AC" w:rsidP="004E333B">
      <w:pPr>
        <w:pStyle w:val="Head1"/>
      </w:pPr>
      <w:bookmarkStart w:id="84" w:name="_Toc54618326"/>
      <w:r>
        <w:rPr>
          <w:lang w:val="en-US"/>
        </w:rPr>
        <w:lastRenderedPageBreak/>
        <w:t>RESPONSIBILTIY</w:t>
      </w:r>
      <w:bookmarkEnd w:id="83"/>
      <w:bookmarkEnd w:id="84"/>
    </w:p>
    <w:p w14:paraId="6FB8983F" w14:textId="77777777" w:rsidR="00D34192" w:rsidRPr="004E333B" w:rsidRDefault="00D34192" w:rsidP="00D34192">
      <w:pPr>
        <w:pStyle w:val="Head1"/>
        <w:numPr>
          <w:ilvl w:val="0"/>
          <w:numId w:val="0"/>
        </w:numPr>
        <w:ind w:left="720"/>
      </w:pPr>
    </w:p>
    <w:p w14:paraId="17B5A678" w14:textId="77777777" w:rsidR="00122118" w:rsidRDefault="00122118" w:rsidP="00F90999">
      <w:pPr>
        <w:ind w:left="720"/>
      </w:pPr>
      <w:r>
        <w:t xml:space="preserve">In addition to the responsibilities set out in section </w:t>
      </w:r>
      <w:r w:rsidR="00E36BE9">
        <w:t>3</w:t>
      </w:r>
      <w:r>
        <w:t>, the following applies:</w:t>
      </w:r>
    </w:p>
    <w:p w14:paraId="2EC00D8E" w14:textId="77777777" w:rsidR="00D34192" w:rsidRDefault="00D34192" w:rsidP="00122118"/>
    <w:p w14:paraId="18D4D0C3" w14:textId="77777777" w:rsidR="00122118" w:rsidRPr="00D34192" w:rsidRDefault="001667AC" w:rsidP="00DB57D5">
      <w:pPr>
        <w:pStyle w:val="Head2"/>
        <w:numPr>
          <w:ilvl w:val="1"/>
          <w:numId w:val="34"/>
        </w:numPr>
      </w:pPr>
      <w:bookmarkStart w:id="85" w:name="_Toc447618361"/>
      <w:bookmarkStart w:id="86" w:name="_Toc54618327"/>
      <w:r>
        <w:t>MBCX DESIGN SPECIFICATION</w:t>
      </w:r>
      <w:bookmarkEnd w:id="85"/>
      <w:bookmarkEnd w:id="86"/>
    </w:p>
    <w:p w14:paraId="375989F4" w14:textId="77777777" w:rsidR="00D34192" w:rsidRPr="00D34192" w:rsidRDefault="00D34192" w:rsidP="00EA78F6">
      <w:pPr>
        <w:pStyle w:val="Head2"/>
        <w:numPr>
          <w:ilvl w:val="0"/>
          <w:numId w:val="0"/>
        </w:numPr>
        <w:ind w:left="720"/>
      </w:pPr>
    </w:p>
    <w:p w14:paraId="010E2991" w14:textId="77777777" w:rsidR="00122118" w:rsidRDefault="00122118" w:rsidP="00DB57D5">
      <w:pPr>
        <w:pStyle w:val="Heading4"/>
        <w:numPr>
          <w:ilvl w:val="2"/>
          <w:numId w:val="27"/>
        </w:numPr>
      </w:pPr>
      <w:r>
        <w:t xml:space="preserve">During design phase, the MBCx consultant must develop a project specific specification for the MBCx monitoring system (the “MBCx </w:t>
      </w:r>
      <w:r w:rsidRPr="00E53998">
        <w:t>specification”)</w:t>
      </w:r>
      <w:r w:rsidRPr="005F04E4">
        <w:t xml:space="preserve">, including a comprehensive MBCx monitoring points list. </w:t>
      </w:r>
      <w:r>
        <w:t xml:space="preserve">The MBCx specification is to be included in </w:t>
      </w:r>
      <w:proofErr w:type="spellStart"/>
      <w:r>
        <w:t>Div</w:t>
      </w:r>
      <w:proofErr w:type="spellEnd"/>
      <w:r>
        <w:t xml:space="preserve"> 1 of the project specifications. The MBCx specification is to be written in standard contractor language.</w:t>
      </w:r>
    </w:p>
    <w:p w14:paraId="175D3D93" w14:textId="77777777" w:rsidR="00A06127" w:rsidRPr="00A06127" w:rsidRDefault="00A06127" w:rsidP="00A06127"/>
    <w:p w14:paraId="6F0FF616" w14:textId="77777777" w:rsidR="00122118" w:rsidRDefault="00122118" w:rsidP="00A06127">
      <w:pPr>
        <w:pStyle w:val="Heading4"/>
      </w:pPr>
      <w:r>
        <w:t>Primary Side Utility Meters, Secondary Side BMS Meters, and meters included for system performance verification must be shown in design drawings.</w:t>
      </w:r>
    </w:p>
    <w:p w14:paraId="52608C7C" w14:textId="77777777" w:rsidR="00D34192" w:rsidRDefault="00D34192" w:rsidP="00122118"/>
    <w:p w14:paraId="5CFA5539" w14:textId="77777777" w:rsidR="00122118" w:rsidRPr="00D34192" w:rsidRDefault="001667AC" w:rsidP="00DB57D5">
      <w:pPr>
        <w:pStyle w:val="Head2"/>
        <w:numPr>
          <w:ilvl w:val="1"/>
          <w:numId w:val="34"/>
        </w:numPr>
      </w:pPr>
      <w:bookmarkStart w:id="87" w:name="_Toc447618362"/>
      <w:bookmarkStart w:id="88" w:name="_Toc54618328"/>
      <w:r>
        <w:t>DESIGN REVIEW</w:t>
      </w:r>
      <w:bookmarkEnd w:id="87"/>
      <w:bookmarkEnd w:id="88"/>
    </w:p>
    <w:p w14:paraId="0AA4664B" w14:textId="77777777" w:rsidR="00D34192" w:rsidRPr="00D34192" w:rsidRDefault="00D34192" w:rsidP="00EA78F6">
      <w:pPr>
        <w:pStyle w:val="Head2"/>
        <w:numPr>
          <w:ilvl w:val="0"/>
          <w:numId w:val="0"/>
        </w:numPr>
        <w:ind w:left="720"/>
      </w:pPr>
    </w:p>
    <w:p w14:paraId="5FF50504" w14:textId="77777777" w:rsidR="00122118" w:rsidRDefault="00122118" w:rsidP="00F90999">
      <w:pPr>
        <w:ind w:left="720"/>
      </w:pPr>
      <w:r>
        <w:t xml:space="preserve">The following design documents must be submitted </w:t>
      </w:r>
      <w:proofErr w:type="gramStart"/>
      <w:r>
        <w:t xml:space="preserve">to </w:t>
      </w:r>
      <w:r w:rsidR="00FD41AE" w:rsidRPr="00A449C5">
        <w:t xml:space="preserve"> UBCO</w:t>
      </w:r>
      <w:proofErr w:type="gramEnd"/>
      <w:r w:rsidR="00FD41AE" w:rsidRPr="00A449C5">
        <w:t xml:space="preserve"> operations and energy team </w:t>
      </w:r>
      <w:r>
        <w:t xml:space="preserve">for review at schematic design, issued for tender, and 100% design stages (prior to submission of Issued </w:t>
      </w:r>
      <w:r w:rsidR="00C57BC5">
        <w:t>f</w:t>
      </w:r>
      <w:r>
        <w:t>or Construction (IFC) set):</w:t>
      </w:r>
    </w:p>
    <w:p w14:paraId="55CE4604" w14:textId="77777777" w:rsidR="00A06127" w:rsidRDefault="00A06127" w:rsidP="00122118"/>
    <w:p w14:paraId="6560DFF1" w14:textId="77777777" w:rsidR="00122118" w:rsidRDefault="00122118" w:rsidP="00DB57D5">
      <w:pPr>
        <w:pStyle w:val="Heading4"/>
        <w:numPr>
          <w:ilvl w:val="2"/>
          <w:numId w:val="28"/>
        </w:numPr>
      </w:pPr>
      <w:r w:rsidRPr="005F04E4">
        <w:t>MBCx specification.</w:t>
      </w:r>
    </w:p>
    <w:p w14:paraId="507C0E3F" w14:textId="77777777" w:rsidR="00A06127" w:rsidRPr="00A06127" w:rsidRDefault="00A06127" w:rsidP="00A06127"/>
    <w:p w14:paraId="423B5DBB" w14:textId="77777777" w:rsidR="00122118" w:rsidRDefault="00122118" w:rsidP="00A06127">
      <w:pPr>
        <w:pStyle w:val="Heading4"/>
      </w:pPr>
      <w:r>
        <w:t>Electrical single line diagram.</w:t>
      </w:r>
    </w:p>
    <w:p w14:paraId="7A879669" w14:textId="77777777" w:rsidR="00A06127" w:rsidRPr="00A06127" w:rsidRDefault="00A06127" w:rsidP="00A06127"/>
    <w:p w14:paraId="3EA24549" w14:textId="77777777" w:rsidR="00122118" w:rsidRDefault="00122118" w:rsidP="00A06127">
      <w:pPr>
        <w:pStyle w:val="Heading4"/>
      </w:pPr>
      <w:r>
        <w:t>Electrical panel schedules.</w:t>
      </w:r>
    </w:p>
    <w:p w14:paraId="7248E732" w14:textId="77777777" w:rsidR="00A06127" w:rsidRPr="00A06127" w:rsidRDefault="00A06127" w:rsidP="00A06127"/>
    <w:p w14:paraId="71DA55A8" w14:textId="77777777" w:rsidR="00122118" w:rsidRDefault="00122118" w:rsidP="00A06127">
      <w:pPr>
        <w:pStyle w:val="Heading4"/>
      </w:pPr>
      <w:r>
        <w:t>Mechanical plumbing schematics, including hot water and district energy systems showing meters as required.</w:t>
      </w:r>
    </w:p>
    <w:p w14:paraId="60150ED5" w14:textId="77777777" w:rsidR="002D5F10" w:rsidRDefault="002D5F10" w:rsidP="002D5F10">
      <w:pPr>
        <w:widowControl/>
        <w:overflowPunct/>
        <w:autoSpaceDE/>
        <w:autoSpaceDN/>
        <w:adjustRightInd/>
        <w:contextualSpacing/>
        <w:textAlignment w:val="auto"/>
      </w:pPr>
    </w:p>
    <w:p w14:paraId="22E6E483" w14:textId="77777777" w:rsidR="00D34192" w:rsidRDefault="00D34192" w:rsidP="002D5F10">
      <w:pPr>
        <w:widowControl/>
        <w:overflowPunct/>
        <w:autoSpaceDE/>
        <w:autoSpaceDN/>
        <w:adjustRightInd/>
        <w:contextualSpacing/>
        <w:textAlignment w:val="auto"/>
      </w:pPr>
    </w:p>
    <w:p w14:paraId="0ED934FC" w14:textId="77777777" w:rsidR="00122118" w:rsidRPr="00D34192" w:rsidRDefault="001667AC" w:rsidP="00DB57D5">
      <w:pPr>
        <w:pStyle w:val="Head2"/>
        <w:numPr>
          <w:ilvl w:val="1"/>
          <w:numId w:val="34"/>
        </w:numPr>
      </w:pPr>
      <w:bookmarkStart w:id="89" w:name="_Toc447285920"/>
      <w:bookmarkStart w:id="90" w:name="_Toc447555225"/>
      <w:bookmarkStart w:id="91" w:name="_Toc447555499"/>
      <w:bookmarkStart w:id="92" w:name="_Toc447555542"/>
      <w:bookmarkStart w:id="93" w:name="_Toc447555585"/>
      <w:bookmarkStart w:id="94" w:name="_Toc447555627"/>
      <w:bookmarkStart w:id="95" w:name="_Toc447555669"/>
      <w:bookmarkStart w:id="96" w:name="_Toc447555975"/>
      <w:bookmarkStart w:id="97" w:name="_Toc447285922"/>
      <w:bookmarkStart w:id="98" w:name="_Toc447555227"/>
      <w:bookmarkStart w:id="99" w:name="_Toc447555501"/>
      <w:bookmarkStart w:id="100" w:name="_Toc447555544"/>
      <w:bookmarkStart w:id="101" w:name="_Toc447555587"/>
      <w:bookmarkStart w:id="102" w:name="_Toc447555629"/>
      <w:bookmarkStart w:id="103" w:name="_Toc447555671"/>
      <w:bookmarkStart w:id="104" w:name="_Toc447555977"/>
      <w:bookmarkStart w:id="105" w:name="_Toc447618363"/>
      <w:bookmarkStart w:id="106" w:name="_Toc54618329"/>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r>
        <w:t>EVALUATION OF BUILDING PERFORMANCE</w:t>
      </w:r>
      <w:bookmarkEnd w:id="105"/>
      <w:bookmarkEnd w:id="106"/>
    </w:p>
    <w:p w14:paraId="3DD24E49" w14:textId="77777777" w:rsidR="00D34192" w:rsidRPr="004E333B" w:rsidRDefault="00D34192" w:rsidP="00D34192">
      <w:pPr>
        <w:pStyle w:val="Head1"/>
        <w:numPr>
          <w:ilvl w:val="0"/>
          <w:numId w:val="0"/>
        </w:numPr>
        <w:ind w:left="720"/>
      </w:pPr>
    </w:p>
    <w:p w14:paraId="48121CD6" w14:textId="77777777" w:rsidR="00122118" w:rsidRDefault="00122118" w:rsidP="00DB57D5">
      <w:pPr>
        <w:pStyle w:val="Heading4"/>
        <w:numPr>
          <w:ilvl w:val="2"/>
          <w:numId w:val="29"/>
        </w:numPr>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14:paraId="79E9212B" w14:textId="77777777" w:rsidR="004D4D02" w:rsidRPr="004553DC" w:rsidRDefault="004D4D02" w:rsidP="00122118">
      <w:pPr>
        <w:rPr>
          <w:i/>
          <w:color w:val="7030A0"/>
        </w:rPr>
      </w:pPr>
    </w:p>
    <w:p w14:paraId="7FAA703E" w14:textId="77777777" w:rsidR="004D4D02" w:rsidRPr="004553DC" w:rsidRDefault="004D4D02" w:rsidP="004D4D02">
      <w:pPr>
        <w:widowControl/>
        <w:overflowPunct/>
        <w:autoSpaceDE/>
        <w:autoSpaceDN/>
        <w:adjustRightInd/>
        <w:textAlignment w:val="auto"/>
        <w:rPr>
          <w:rFonts w:cs="Arial"/>
          <w:b/>
          <w:i/>
          <w:caps/>
          <w:color w:val="7030A0"/>
          <w:u w:val="single"/>
          <w:lang w:eastAsia="x-none"/>
        </w:rPr>
      </w:pPr>
      <w:r w:rsidRPr="004553DC">
        <w:rPr>
          <w:i/>
          <w:color w:val="7030A0"/>
        </w:rPr>
        <w:br w:type="page"/>
      </w:r>
    </w:p>
    <w:p w14:paraId="48A10404" w14:textId="77777777" w:rsidR="004D4D02" w:rsidRPr="00DF1FBC" w:rsidRDefault="004D4D02" w:rsidP="004D4D02">
      <w:pPr>
        <w:pStyle w:val="Head1"/>
        <w:rPr>
          <w:i/>
        </w:rPr>
      </w:pPr>
      <w:r w:rsidRPr="00DF1FBC">
        <w:rPr>
          <w:i/>
          <w:lang w:val="en-US"/>
        </w:rPr>
        <w:lastRenderedPageBreak/>
        <w:t>Energy Performance Targets</w:t>
      </w:r>
    </w:p>
    <w:p w14:paraId="6423F347" w14:textId="77777777" w:rsidR="004D4D02" w:rsidRPr="00DF1FBC" w:rsidRDefault="004D4D02" w:rsidP="004D4D02">
      <w:pPr>
        <w:pStyle w:val="Head1"/>
        <w:numPr>
          <w:ilvl w:val="0"/>
          <w:numId w:val="0"/>
        </w:numPr>
        <w:ind w:left="720"/>
        <w:rPr>
          <w:i/>
        </w:rPr>
      </w:pPr>
    </w:p>
    <w:p w14:paraId="5238E53A" w14:textId="77777777" w:rsidR="004D4D02" w:rsidRPr="00DF1FBC" w:rsidRDefault="004D4D02" w:rsidP="004D4D02">
      <w:pPr>
        <w:widowControl/>
        <w:overflowPunct/>
        <w:autoSpaceDE/>
        <w:autoSpaceDN/>
        <w:adjustRightInd/>
        <w:ind w:left="720"/>
        <w:textAlignment w:val="auto"/>
        <w:rPr>
          <w:i/>
        </w:rPr>
      </w:pPr>
      <w:r w:rsidRPr="00DF1FBC">
        <w:rPr>
          <w:i/>
        </w:rPr>
        <w:t>New construction projects shall meet energy performance-based targets. These targets are based on the amount of electricity and natural gas supplied to the building and the hot and chilled water delivered to the building from district energy systems (DES).</w:t>
      </w:r>
    </w:p>
    <w:p w14:paraId="6BBEB444" w14:textId="77777777" w:rsidR="004D4D02" w:rsidRPr="00DF1FBC" w:rsidRDefault="004D4D02" w:rsidP="004D4D02">
      <w:pPr>
        <w:widowControl/>
        <w:overflowPunct/>
        <w:autoSpaceDE/>
        <w:autoSpaceDN/>
        <w:adjustRightInd/>
        <w:ind w:left="720"/>
        <w:textAlignment w:val="auto"/>
        <w:rPr>
          <w:i/>
        </w:rPr>
      </w:pPr>
    </w:p>
    <w:p w14:paraId="0E167883" w14:textId="77777777" w:rsidR="004D4D02" w:rsidRPr="00DF1FBC" w:rsidRDefault="004D4D02" w:rsidP="004D4D02">
      <w:pPr>
        <w:widowControl/>
        <w:overflowPunct/>
        <w:autoSpaceDE/>
        <w:autoSpaceDN/>
        <w:adjustRightInd/>
        <w:ind w:firstLine="720"/>
        <w:textAlignment w:val="auto"/>
        <w:rPr>
          <w:i/>
        </w:rPr>
      </w:pPr>
      <w:r w:rsidRPr="00DF1FBC">
        <w:rPr>
          <w:i/>
        </w:rPr>
        <w:t>The following energy performance metrics have defined targets:</w:t>
      </w:r>
    </w:p>
    <w:p w14:paraId="0F19EAF9" w14:textId="77777777" w:rsidR="004D4D02" w:rsidRPr="00DF1FBC" w:rsidRDefault="004D4D02" w:rsidP="004D4D02">
      <w:pPr>
        <w:pStyle w:val="ListParagraph"/>
        <w:widowControl/>
        <w:numPr>
          <w:ilvl w:val="0"/>
          <w:numId w:val="42"/>
        </w:numPr>
        <w:overflowPunct/>
        <w:autoSpaceDE/>
        <w:autoSpaceDN/>
        <w:adjustRightInd/>
        <w:textAlignment w:val="auto"/>
        <w:rPr>
          <w:i/>
        </w:rPr>
      </w:pPr>
      <w:r w:rsidRPr="00DF1FBC">
        <w:rPr>
          <w:i/>
        </w:rPr>
        <w:t xml:space="preserve">Total Energy Use Intensity (EUI): The total of the electricity, DES hot water and DES cold water delivered to the building. </w:t>
      </w:r>
    </w:p>
    <w:p w14:paraId="7057FA77" w14:textId="77777777" w:rsidR="004D4D02" w:rsidRPr="00DF1FBC" w:rsidRDefault="004D4D02" w:rsidP="004D4D02">
      <w:pPr>
        <w:pStyle w:val="ListParagraph"/>
        <w:widowControl/>
        <w:numPr>
          <w:ilvl w:val="0"/>
          <w:numId w:val="42"/>
        </w:numPr>
        <w:overflowPunct/>
        <w:autoSpaceDE/>
        <w:autoSpaceDN/>
        <w:adjustRightInd/>
        <w:textAlignment w:val="auto"/>
        <w:rPr>
          <w:i/>
        </w:rPr>
      </w:pPr>
      <w:r w:rsidRPr="00DF1FBC">
        <w:rPr>
          <w:i/>
        </w:rPr>
        <w:t>Thermal Energy Demand Intensity (TEDI): The amount of energy delivered to the building that is used for heating the building, this does not include domestic hot water.</w:t>
      </w:r>
    </w:p>
    <w:p w14:paraId="7A30A748" w14:textId="77777777" w:rsidR="004D4D02" w:rsidRPr="00DF1FBC" w:rsidRDefault="004D4D02" w:rsidP="004D4D02">
      <w:pPr>
        <w:pStyle w:val="ListParagraph"/>
        <w:widowControl/>
        <w:numPr>
          <w:ilvl w:val="0"/>
          <w:numId w:val="42"/>
        </w:numPr>
        <w:overflowPunct/>
        <w:autoSpaceDE/>
        <w:autoSpaceDN/>
        <w:adjustRightInd/>
        <w:textAlignment w:val="auto"/>
        <w:rPr>
          <w:i/>
        </w:rPr>
      </w:pPr>
      <w:r w:rsidRPr="00DF1FBC">
        <w:rPr>
          <w:i/>
        </w:rPr>
        <w:t>Peak Heating Demand: The annual maximum rate of thermal heat required to be delivered to the building.</w:t>
      </w:r>
    </w:p>
    <w:p w14:paraId="378E5F55" w14:textId="77777777" w:rsidR="004D4D02" w:rsidRPr="00DF1FBC" w:rsidRDefault="004D4D02" w:rsidP="004D4D02">
      <w:pPr>
        <w:pStyle w:val="ListParagraph"/>
        <w:widowControl/>
        <w:numPr>
          <w:ilvl w:val="0"/>
          <w:numId w:val="42"/>
        </w:numPr>
        <w:overflowPunct/>
        <w:autoSpaceDE/>
        <w:autoSpaceDN/>
        <w:adjustRightInd/>
        <w:textAlignment w:val="auto"/>
        <w:rPr>
          <w:i/>
        </w:rPr>
      </w:pPr>
      <w:r w:rsidRPr="00DF1FBC">
        <w:rPr>
          <w:i/>
        </w:rPr>
        <w:t>Peak Cooling Demand: The annual maximum rate of thermal cooling required to be delivered to the building.</w:t>
      </w:r>
    </w:p>
    <w:p w14:paraId="6BEC0230" w14:textId="77777777" w:rsidR="004D4D02" w:rsidRPr="00DF1FBC" w:rsidRDefault="004D4D02" w:rsidP="004D4D02">
      <w:pPr>
        <w:pStyle w:val="ListParagraph"/>
        <w:widowControl/>
        <w:numPr>
          <w:ilvl w:val="0"/>
          <w:numId w:val="42"/>
        </w:numPr>
        <w:overflowPunct/>
        <w:autoSpaceDE/>
        <w:autoSpaceDN/>
        <w:adjustRightInd/>
        <w:textAlignment w:val="auto"/>
        <w:rPr>
          <w:i/>
        </w:rPr>
      </w:pPr>
      <w:r w:rsidRPr="00DF1FBC">
        <w:rPr>
          <w:i/>
        </w:rPr>
        <w:t>Peak Electrical Demand: The annual maximum electrical load of the building.</w:t>
      </w:r>
    </w:p>
    <w:p w14:paraId="581CE21F" w14:textId="77777777" w:rsidR="004D4D02" w:rsidRPr="00DF1FBC" w:rsidRDefault="004D4D02" w:rsidP="004D4D02">
      <w:pPr>
        <w:widowControl/>
        <w:overflowPunct/>
        <w:autoSpaceDE/>
        <w:autoSpaceDN/>
        <w:adjustRightInd/>
        <w:textAlignment w:val="auto"/>
        <w:rPr>
          <w:i/>
        </w:rPr>
      </w:pPr>
    </w:p>
    <w:p w14:paraId="671BB4AC" w14:textId="77777777" w:rsidR="004D4D02" w:rsidRPr="00DF1FBC" w:rsidRDefault="004D4D02" w:rsidP="004D4D02">
      <w:pPr>
        <w:widowControl/>
        <w:overflowPunct/>
        <w:autoSpaceDE/>
        <w:autoSpaceDN/>
        <w:adjustRightInd/>
        <w:ind w:left="720"/>
        <w:textAlignment w:val="auto"/>
        <w:rPr>
          <w:i/>
        </w:rPr>
      </w:pPr>
      <w:r w:rsidRPr="00DF1FBC">
        <w:rPr>
          <w:i/>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14:paraId="2CEF1C87" w14:textId="77777777" w:rsidR="004D4D02" w:rsidRPr="00DF1FBC" w:rsidRDefault="004D4D02" w:rsidP="004D4D02">
      <w:pPr>
        <w:widowControl/>
        <w:overflowPunct/>
        <w:autoSpaceDE/>
        <w:autoSpaceDN/>
        <w:adjustRightInd/>
        <w:ind w:left="720"/>
        <w:textAlignment w:val="auto"/>
        <w:rPr>
          <w:i/>
        </w:rPr>
      </w:pPr>
    </w:p>
    <w:p w14:paraId="6C262C0D" w14:textId="77777777" w:rsidR="004D4D02" w:rsidRPr="00DF1FBC" w:rsidRDefault="004D4D02" w:rsidP="004D4D02">
      <w:pPr>
        <w:widowControl/>
        <w:overflowPunct/>
        <w:autoSpaceDE/>
        <w:autoSpaceDN/>
        <w:adjustRightInd/>
        <w:ind w:left="720"/>
        <w:textAlignment w:val="auto"/>
        <w:rPr>
          <w:i/>
        </w:rPr>
      </w:pPr>
      <w:r w:rsidRPr="00DF1FBC">
        <w:rPr>
          <w:i/>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14:paraId="0F74D3BB" w14:textId="77777777" w:rsidR="004D4D02" w:rsidRPr="00DF1FBC" w:rsidRDefault="004D4D02" w:rsidP="004D4D02">
      <w:pPr>
        <w:widowControl/>
        <w:overflowPunct/>
        <w:autoSpaceDE/>
        <w:autoSpaceDN/>
        <w:adjustRightInd/>
        <w:ind w:left="720"/>
        <w:textAlignment w:val="auto"/>
        <w:rPr>
          <w:i/>
        </w:rPr>
      </w:pPr>
    </w:p>
    <w:p w14:paraId="0FEB5AB8" w14:textId="77777777" w:rsidR="004D4D02" w:rsidRPr="00DF1FBC" w:rsidRDefault="004D4D02" w:rsidP="004D4D02">
      <w:pPr>
        <w:widowControl/>
        <w:overflowPunct/>
        <w:autoSpaceDE/>
        <w:autoSpaceDN/>
        <w:adjustRightInd/>
        <w:ind w:left="720"/>
        <w:textAlignment w:val="auto"/>
        <w:rPr>
          <w:i/>
        </w:rPr>
      </w:pPr>
    </w:p>
    <w:tbl>
      <w:tblPr>
        <w:tblStyle w:val="TableGrid"/>
        <w:tblW w:w="0" w:type="auto"/>
        <w:tblInd w:w="720" w:type="dxa"/>
        <w:tblLook w:val="04A0" w:firstRow="1" w:lastRow="0" w:firstColumn="1" w:lastColumn="0" w:noHBand="0" w:noVBand="1"/>
      </w:tblPr>
      <w:tblGrid>
        <w:gridCol w:w="4076"/>
        <w:gridCol w:w="1589"/>
      </w:tblGrid>
      <w:tr w:rsidR="00DF1FBC" w:rsidRPr="00DF1FBC" w14:paraId="5A4054A0" w14:textId="77777777" w:rsidTr="005A3217">
        <w:tc>
          <w:tcPr>
            <w:tcW w:w="5665" w:type="dxa"/>
            <w:gridSpan w:val="2"/>
            <w:shd w:val="clear" w:color="auto" w:fill="E7E6E6" w:themeFill="background2"/>
          </w:tcPr>
          <w:p w14:paraId="5303F7A5" w14:textId="77777777" w:rsidR="004D4D02" w:rsidRPr="00DF1FBC" w:rsidRDefault="004D4D02" w:rsidP="005A3217">
            <w:pPr>
              <w:widowControl/>
              <w:overflowPunct/>
              <w:autoSpaceDE/>
              <w:autoSpaceDN/>
              <w:adjustRightInd/>
              <w:jc w:val="center"/>
              <w:textAlignment w:val="auto"/>
              <w:rPr>
                <w:b/>
                <w:i/>
              </w:rPr>
            </w:pPr>
            <w:r w:rsidRPr="00DF1FBC">
              <w:rPr>
                <w:b/>
                <w:i/>
              </w:rPr>
              <w:t>Student Residence Building</w:t>
            </w:r>
          </w:p>
        </w:tc>
      </w:tr>
      <w:tr w:rsidR="00DF1FBC" w:rsidRPr="00DF1FBC" w14:paraId="27137566" w14:textId="77777777" w:rsidTr="005A3217">
        <w:tc>
          <w:tcPr>
            <w:tcW w:w="4076" w:type="dxa"/>
          </w:tcPr>
          <w:p w14:paraId="70FB563D" w14:textId="77777777" w:rsidR="004D4D02" w:rsidRPr="00DF1FBC" w:rsidRDefault="004D4D02" w:rsidP="005A3217">
            <w:pPr>
              <w:widowControl/>
              <w:overflowPunct/>
              <w:autoSpaceDE/>
              <w:autoSpaceDN/>
              <w:adjustRightInd/>
              <w:textAlignment w:val="auto"/>
              <w:rPr>
                <w:b/>
                <w:i/>
              </w:rPr>
            </w:pPr>
            <w:r w:rsidRPr="00DF1FBC">
              <w:rPr>
                <w:b/>
                <w:i/>
              </w:rPr>
              <w:t>Metric</w:t>
            </w:r>
          </w:p>
        </w:tc>
        <w:tc>
          <w:tcPr>
            <w:tcW w:w="1589" w:type="dxa"/>
          </w:tcPr>
          <w:p w14:paraId="75285360" w14:textId="77777777" w:rsidR="004D4D02" w:rsidRPr="00DF1FBC" w:rsidRDefault="004D4D02" w:rsidP="005A3217">
            <w:pPr>
              <w:widowControl/>
              <w:overflowPunct/>
              <w:autoSpaceDE/>
              <w:autoSpaceDN/>
              <w:adjustRightInd/>
              <w:jc w:val="center"/>
              <w:textAlignment w:val="auto"/>
              <w:rPr>
                <w:b/>
                <w:i/>
              </w:rPr>
            </w:pPr>
            <w:r w:rsidRPr="00DF1FBC">
              <w:rPr>
                <w:b/>
                <w:i/>
              </w:rPr>
              <w:t xml:space="preserve">Whole </w:t>
            </w:r>
            <w:proofErr w:type="spellStart"/>
            <w:r w:rsidRPr="00DF1FBC">
              <w:rPr>
                <w:b/>
                <w:i/>
              </w:rPr>
              <w:t>bldg</w:t>
            </w:r>
            <w:proofErr w:type="spellEnd"/>
          </w:p>
        </w:tc>
      </w:tr>
      <w:tr w:rsidR="00DF1FBC" w:rsidRPr="00DF1FBC" w14:paraId="7BEA7FEA" w14:textId="77777777" w:rsidTr="005A3217">
        <w:tc>
          <w:tcPr>
            <w:tcW w:w="4076" w:type="dxa"/>
          </w:tcPr>
          <w:p w14:paraId="308B96B5" w14:textId="77777777" w:rsidR="004D4D02" w:rsidRPr="00DF1FBC" w:rsidRDefault="004D4D02" w:rsidP="005A3217">
            <w:pPr>
              <w:widowControl/>
              <w:overflowPunct/>
              <w:autoSpaceDE/>
              <w:autoSpaceDN/>
              <w:adjustRightInd/>
              <w:textAlignment w:val="auto"/>
              <w:rPr>
                <w:i/>
              </w:rPr>
            </w:pPr>
            <w:r w:rsidRPr="00DF1FBC">
              <w:rPr>
                <w:i/>
              </w:rPr>
              <w:t xml:space="preserve">EU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7621709F" w14:textId="77777777" w:rsidR="004D4D02" w:rsidRPr="00DF1FBC" w:rsidRDefault="004D4D02" w:rsidP="005A3217">
            <w:pPr>
              <w:widowControl/>
              <w:overflowPunct/>
              <w:autoSpaceDE/>
              <w:autoSpaceDN/>
              <w:adjustRightInd/>
              <w:jc w:val="center"/>
              <w:textAlignment w:val="auto"/>
              <w:rPr>
                <w:i/>
              </w:rPr>
            </w:pPr>
            <w:r w:rsidRPr="00DF1FBC">
              <w:rPr>
                <w:i/>
              </w:rPr>
              <w:t>97</w:t>
            </w:r>
          </w:p>
        </w:tc>
      </w:tr>
      <w:tr w:rsidR="00DF1FBC" w:rsidRPr="00DF1FBC" w14:paraId="0DA02651" w14:textId="77777777" w:rsidTr="005A3217">
        <w:tc>
          <w:tcPr>
            <w:tcW w:w="4076" w:type="dxa"/>
          </w:tcPr>
          <w:p w14:paraId="6E3A3375" w14:textId="77777777" w:rsidR="004D4D02" w:rsidRPr="00DF1FBC" w:rsidRDefault="004D4D02" w:rsidP="005A3217">
            <w:pPr>
              <w:widowControl/>
              <w:overflowPunct/>
              <w:autoSpaceDE/>
              <w:autoSpaceDN/>
              <w:adjustRightInd/>
              <w:textAlignment w:val="auto"/>
              <w:rPr>
                <w:i/>
              </w:rPr>
            </w:pPr>
            <w:r w:rsidRPr="00DF1FBC">
              <w:rPr>
                <w:i/>
              </w:rPr>
              <w:t xml:space="preserve">TED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49D50EA8" w14:textId="77777777" w:rsidR="004D4D02" w:rsidRPr="00DF1FBC" w:rsidRDefault="004D4D02" w:rsidP="005A3217">
            <w:pPr>
              <w:widowControl/>
              <w:overflowPunct/>
              <w:autoSpaceDE/>
              <w:autoSpaceDN/>
              <w:adjustRightInd/>
              <w:jc w:val="center"/>
              <w:textAlignment w:val="auto"/>
              <w:rPr>
                <w:i/>
              </w:rPr>
            </w:pPr>
            <w:r w:rsidRPr="00DF1FBC">
              <w:rPr>
                <w:i/>
              </w:rPr>
              <w:t>12</w:t>
            </w:r>
          </w:p>
        </w:tc>
      </w:tr>
      <w:tr w:rsidR="00DF1FBC" w:rsidRPr="00DF1FBC" w14:paraId="10387D82" w14:textId="77777777" w:rsidTr="005A3217">
        <w:tc>
          <w:tcPr>
            <w:tcW w:w="4076" w:type="dxa"/>
          </w:tcPr>
          <w:p w14:paraId="53EA9863" w14:textId="11B12D59" w:rsidR="004D4D02" w:rsidRPr="00DF1FBC" w:rsidRDefault="004D4D02" w:rsidP="005A3217">
            <w:pPr>
              <w:widowControl/>
              <w:overflowPunct/>
              <w:autoSpaceDE/>
              <w:autoSpaceDN/>
              <w:adjustRightInd/>
              <w:textAlignment w:val="auto"/>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69E4F92F" w14:textId="77777777" w:rsidR="004D4D02" w:rsidRPr="00DF1FBC" w:rsidRDefault="004D4D02" w:rsidP="005A3217">
            <w:pPr>
              <w:widowControl/>
              <w:overflowPunct/>
              <w:autoSpaceDE/>
              <w:autoSpaceDN/>
              <w:adjustRightInd/>
              <w:jc w:val="center"/>
              <w:textAlignment w:val="auto"/>
              <w:rPr>
                <w:i/>
              </w:rPr>
            </w:pPr>
            <w:r w:rsidRPr="00DF1FBC">
              <w:rPr>
                <w:i/>
              </w:rPr>
              <w:t>14</w:t>
            </w:r>
          </w:p>
        </w:tc>
      </w:tr>
      <w:tr w:rsidR="00DF1FBC" w:rsidRPr="00DF1FBC" w14:paraId="5FFC9D7C" w14:textId="77777777" w:rsidTr="005A3217">
        <w:tc>
          <w:tcPr>
            <w:tcW w:w="4076" w:type="dxa"/>
          </w:tcPr>
          <w:p w14:paraId="62339A40" w14:textId="5525711E" w:rsidR="004D4D02" w:rsidRPr="00DF1FBC" w:rsidRDefault="004D4D02" w:rsidP="005A3217">
            <w:pPr>
              <w:widowControl/>
              <w:overflowPunct/>
              <w:autoSpaceDE/>
              <w:autoSpaceDN/>
              <w:adjustRightInd/>
              <w:textAlignment w:val="auto"/>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70B161AA" w14:textId="77777777" w:rsidR="004D4D02" w:rsidRPr="00DF1FBC" w:rsidRDefault="004D4D02" w:rsidP="005A3217">
            <w:pPr>
              <w:widowControl/>
              <w:overflowPunct/>
              <w:autoSpaceDE/>
              <w:autoSpaceDN/>
              <w:adjustRightInd/>
              <w:jc w:val="center"/>
              <w:textAlignment w:val="auto"/>
              <w:rPr>
                <w:i/>
              </w:rPr>
            </w:pPr>
            <w:r w:rsidRPr="00DF1FBC">
              <w:rPr>
                <w:i/>
              </w:rPr>
              <w:t>14</w:t>
            </w:r>
          </w:p>
        </w:tc>
      </w:tr>
      <w:tr w:rsidR="004D4D02" w:rsidRPr="00DF1FBC" w14:paraId="06BAE382" w14:textId="77777777" w:rsidTr="005A3217">
        <w:tc>
          <w:tcPr>
            <w:tcW w:w="4076" w:type="dxa"/>
          </w:tcPr>
          <w:p w14:paraId="79327915" w14:textId="1871782C" w:rsidR="004D4D02" w:rsidRPr="00DF1FBC" w:rsidRDefault="004D4D02" w:rsidP="005A3217">
            <w:pPr>
              <w:widowControl/>
              <w:overflowPunct/>
              <w:autoSpaceDE/>
              <w:autoSpaceDN/>
              <w:adjustRightInd/>
              <w:textAlignment w:val="auto"/>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205C0F12" w14:textId="77777777" w:rsidR="004D4D02" w:rsidRPr="00DF1FBC" w:rsidRDefault="004D4D02" w:rsidP="005A3217">
            <w:pPr>
              <w:widowControl/>
              <w:overflowPunct/>
              <w:autoSpaceDE/>
              <w:autoSpaceDN/>
              <w:adjustRightInd/>
              <w:jc w:val="center"/>
              <w:textAlignment w:val="auto"/>
              <w:rPr>
                <w:i/>
              </w:rPr>
            </w:pPr>
            <w:r w:rsidRPr="00DF1FBC">
              <w:rPr>
                <w:i/>
              </w:rPr>
              <w:t>9</w:t>
            </w:r>
          </w:p>
        </w:tc>
      </w:tr>
    </w:tbl>
    <w:p w14:paraId="4AB6AE05" w14:textId="77777777" w:rsidR="004D4D02" w:rsidRPr="00DF1FBC" w:rsidRDefault="004D4D02" w:rsidP="004D4D02">
      <w:pPr>
        <w:widowControl/>
        <w:overflowPunct/>
        <w:autoSpaceDE/>
        <w:autoSpaceDN/>
        <w:adjustRightInd/>
        <w:ind w:left="720"/>
        <w:textAlignment w:val="auto"/>
        <w:rPr>
          <w:i/>
        </w:rPr>
      </w:pPr>
    </w:p>
    <w:p w14:paraId="5D3ECDB5" w14:textId="77777777" w:rsidR="004D4D02" w:rsidRPr="00DF1FBC" w:rsidRDefault="004D4D02" w:rsidP="004D4D02">
      <w:pPr>
        <w:widowControl/>
        <w:overflowPunct/>
        <w:autoSpaceDE/>
        <w:autoSpaceDN/>
        <w:adjustRightInd/>
        <w:ind w:left="720"/>
        <w:textAlignment w:val="auto"/>
        <w:rPr>
          <w:i/>
        </w:rPr>
      </w:pPr>
    </w:p>
    <w:tbl>
      <w:tblPr>
        <w:tblStyle w:val="TableGrid"/>
        <w:tblW w:w="0" w:type="auto"/>
        <w:tblInd w:w="720" w:type="dxa"/>
        <w:tblLook w:val="04A0" w:firstRow="1" w:lastRow="0" w:firstColumn="1" w:lastColumn="0" w:noHBand="0" w:noVBand="1"/>
      </w:tblPr>
      <w:tblGrid>
        <w:gridCol w:w="4076"/>
        <w:gridCol w:w="1589"/>
        <w:gridCol w:w="1620"/>
      </w:tblGrid>
      <w:tr w:rsidR="00DF1FBC" w:rsidRPr="00DF1FBC" w14:paraId="6EA5DE9F" w14:textId="77777777" w:rsidTr="005A3217">
        <w:tc>
          <w:tcPr>
            <w:tcW w:w="7285" w:type="dxa"/>
            <w:gridSpan w:val="3"/>
            <w:shd w:val="clear" w:color="auto" w:fill="E7E6E6" w:themeFill="background2"/>
          </w:tcPr>
          <w:p w14:paraId="4D667511" w14:textId="77777777" w:rsidR="004D4D02" w:rsidRPr="00DF1FBC" w:rsidRDefault="004D4D02" w:rsidP="005A3217">
            <w:pPr>
              <w:widowControl/>
              <w:overflowPunct/>
              <w:autoSpaceDE/>
              <w:autoSpaceDN/>
              <w:adjustRightInd/>
              <w:textAlignment w:val="auto"/>
              <w:rPr>
                <w:b/>
                <w:i/>
              </w:rPr>
            </w:pPr>
            <w:r w:rsidRPr="00DF1FBC">
              <w:rPr>
                <w:b/>
                <w:i/>
              </w:rPr>
              <w:t xml:space="preserve">Campus Housing Archetype: 83% </w:t>
            </w:r>
            <w:proofErr w:type="spellStart"/>
            <w:proofErr w:type="gramStart"/>
            <w:r w:rsidRPr="00DF1FBC">
              <w:rPr>
                <w:b/>
                <w:i/>
              </w:rPr>
              <w:t>res.suite</w:t>
            </w:r>
            <w:proofErr w:type="spellEnd"/>
            <w:proofErr w:type="gramEnd"/>
            <w:r w:rsidRPr="00DF1FBC">
              <w:rPr>
                <w:b/>
                <w:i/>
              </w:rPr>
              <w:t>/w kitchens &amp; 13% commercial</w:t>
            </w:r>
          </w:p>
        </w:tc>
      </w:tr>
      <w:tr w:rsidR="00DF1FBC" w:rsidRPr="00DF1FBC" w14:paraId="6E69FF49" w14:textId="77777777" w:rsidTr="005A3217">
        <w:tc>
          <w:tcPr>
            <w:tcW w:w="4076" w:type="dxa"/>
          </w:tcPr>
          <w:p w14:paraId="6C5A649B" w14:textId="77777777" w:rsidR="004D4D02" w:rsidRPr="00DF1FBC" w:rsidRDefault="004D4D02" w:rsidP="005A3217">
            <w:pPr>
              <w:widowControl/>
              <w:overflowPunct/>
              <w:autoSpaceDE/>
              <w:autoSpaceDN/>
              <w:adjustRightInd/>
              <w:textAlignment w:val="auto"/>
              <w:rPr>
                <w:b/>
                <w:i/>
              </w:rPr>
            </w:pPr>
            <w:r w:rsidRPr="00DF1FBC">
              <w:rPr>
                <w:b/>
                <w:i/>
              </w:rPr>
              <w:t>Metric</w:t>
            </w:r>
          </w:p>
        </w:tc>
        <w:tc>
          <w:tcPr>
            <w:tcW w:w="1589" w:type="dxa"/>
          </w:tcPr>
          <w:p w14:paraId="62D28F69" w14:textId="77777777" w:rsidR="004D4D02" w:rsidRPr="00DF1FBC" w:rsidRDefault="004D4D02" w:rsidP="005A3217">
            <w:pPr>
              <w:widowControl/>
              <w:overflowPunct/>
              <w:autoSpaceDE/>
              <w:autoSpaceDN/>
              <w:adjustRightInd/>
              <w:jc w:val="center"/>
              <w:textAlignment w:val="auto"/>
              <w:rPr>
                <w:b/>
                <w:i/>
              </w:rPr>
            </w:pPr>
            <w:r w:rsidRPr="00DF1FBC">
              <w:rPr>
                <w:b/>
                <w:i/>
              </w:rPr>
              <w:t>Residential</w:t>
            </w:r>
          </w:p>
        </w:tc>
        <w:tc>
          <w:tcPr>
            <w:tcW w:w="1620" w:type="dxa"/>
          </w:tcPr>
          <w:p w14:paraId="42D487C9" w14:textId="77777777" w:rsidR="004D4D02" w:rsidRPr="00DF1FBC" w:rsidRDefault="004D4D02" w:rsidP="005A3217">
            <w:pPr>
              <w:widowControl/>
              <w:overflowPunct/>
              <w:autoSpaceDE/>
              <w:autoSpaceDN/>
              <w:adjustRightInd/>
              <w:jc w:val="center"/>
              <w:textAlignment w:val="auto"/>
              <w:rPr>
                <w:b/>
                <w:i/>
              </w:rPr>
            </w:pPr>
            <w:r w:rsidRPr="00DF1FBC">
              <w:rPr>
                <w:b/>
                <w:i/>
              </w:rPr>
              <w:t>Commercial</w:t>
            </w:r>
          </w:p>
        </w:tc>
      </w:tr>
      <w:tr w:rsidR="00DF1FBC" w:rsidRPr="00DF1FBC" w14:paraId="4FE4F18F" w14:textId="77777777" w:rsidTr="005A3217">
        <w:tc>
          <w:tcPr>
            <w:tcW w:w="4076" w:type="dxa"/>
          </w:tcPr>
          <w:p w14:paraId="7373887B" w14:textId="77777777" w:rsidR="004D4D02" w:rsidRPr="00DF1FBC" w:rsidRDefault="004D4D02" w:rsidP="005A3217">
            <w:pPr>
              <w:widowControl/>
              <w:overflowPunct/>
              <w:autoSpaceDE/>
              <w:autoSpaceDN/>
              <w:adjustRightInd/>
              <w:textAlignment w:val="auto"/>
              <w:rPr>
                <w:i/>
              </w:rPr>
            </w:pPr>
            <w:r w:rsidRPr="00DF1FBC">
              <w:rPr>
                <w:i/>
              </w:rPr>
              <w:t xml:space="preserve">EU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3247C55B" w14:textId="77777777" w:rsidR="004D4D02" w:rsidRPr="00DF1FBC" w:rsidRDefault="004D4D02" w:rsidP="005A3217">
            <w:pPr>
              <w:widowControl/>
              <w:overflowPunct/>
              <w:autoSpaceDE/>
              <w:autoSpaceDN/>
              <w:adjustRightInd/>
              <w:jc w:val="center"/>
              <w:textAlignment w:val="auto"/>
              <w:rPr>
                <w:i/>
              </w:rPr>
            </w:pPr>
            <w:r w:rsidRPr="00DF1FBC">
              <w:rPr>
                <w:i/>
              </w:rPr>
              <w:t>138</w:t>
            </w:r>
          </w:p>
        </w:tc>
        <w:tc>
          <w:tcPr>
            <w:tcW w:w="1620" w:type="dxa"/>
          </w:tcPr>
          <w:p w14:paraId="066AF27A" w14:textId="77777777" w:rsidR="004D4D02" w:rsidRPr="00DF1FBC" w:rsidRDefault="004D4D02" w:rsidP="005A3217">
            <w:pPr>
              <w:widowControl/>
              <w:overflowPunct/>
              <w:autoSpaceDE/>
              <w:autoSpaceDN/>
              <w:adjustRightInd/>
              <w:jc w:val="center"/>
              <w:textAlignment w:val="auto"/>
              <w:rPr>
                <w:i/>
              </w:rPr>
            </w:pPr>
            <w:r w:rsidRPr="00DF1FBC">
              <w:rPr>
                <w:i/>
              </w:rPr>
              <w:t>132</w:t>
            </w:r>
          </w:p>
        </w:tc>
      </w:tr>
      <w:tr w:rsidR="00DF1FBC" w:rsidRPr="00DF1FBC" w14:paraId="42CD132D" w14:textId="77777777" w:rsidTr="005A3217">
        <w:tc>
          <w:tcPr>
            <w:tcW w:w="4076" w:type="dxa"/>
          </w:tcPr>
          <w:p w14:paraId="1D13E07B" w14:textId="77777777" w:rsidR="004D4D02" w:rsidRPr="00DF1FBC" w:rsidRDefault="004D4D02" w:rsidP="005A3217">
            <w:pPr>
              <w:widowControl/>
              <w:overflowPunct/>
              <w:autoSpaceDE/>
              <w:autoSpaceDN/>
              <w:adjustRightInd/>
              <w:textAlignment w:val="auto"/>
              <w:rPr>
                <w:i/>
              </w:rPr>
            </w:pPr>
            <w:r w:rsidRPr="00DF1FBC">
              <w:rPr>
                <w:i/>
              </w:rPr>
              <w:t xml:space="preserve">TED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1E9786E2" w14:textId="77777777" w:rsidR="004D4D02" w:rsidRPr="00DF1FBC" w:rsidRDefault="004D4D02" w:rsidP="005A3217">
            <w:pPr>
              <w:widowControl/>
              <w:overflowPunct/>
              <w:autoSpaceDE/>
              <w:autoSpaceDN/>
              <w:adjustRightInd/>
              <w:jc w:val="center"/>
              <w:textAlignment w:val="auto"/>
              <w:rPr>
                <w:i/>
              </w:rPr>
            </w:pPr>
            <w:r w:rsidRPr="00DF1FBC">
              <w:rPr>
                <w:i/>
              </w:rPr>
              <w:t>15</w:t>
            </w:r>
          </w:p>
        </w:tc>
        <w:tc>
          <w:tcPr>
            <w:tcW w:w="1620" w:type="dxa"/>
          </w:tcPr>
          <w:p w14:paraId="361E486B" w14:textId="77777777" w:rsidR="004D4D02" w:rsidRPr="00DF1FBC" w:rsidRDefault="004D4D02" w:rsidP="005A3217">
            <w:pPr>
              <w:widowControl/>
              <w:overflowPunct/>
              <w:autoSpaceDE/>
              <w:autoSpaceDN/>
              <w:adjustRightInd/>
              <w:jc w:val="center"/>
              <w:textAlignment w:val="auto"/>
              <w:rPr>
                <w:i/>
              </w:rPr>
            </w:pPr>
            <w:r w:rsidRPr="00DF1FBC">
              <w:rPr>
                <w:i/>
              </w:rPr>
              <w:t>5</w:t>
            </w:r>
          </w:p>
        </w:tc>
      </w:tr>
      <w:tr w:rsidR="00DF1FBC" w:rsidRPr="00DF1FBC" w14:paraId="57C857FB" w14:textId="77777777" w:rsidTr="005A3217">
        <w:tc>
          <w:tcPr>
            <w:tcW w:w="4076" w:type="dxa"/>
          </w:tcPr>
          <w:p w14:paraId="50658B2D" w14:textId="4199484E" w:rsidR="004D4D02" w:rsidRPr="00DF1FBC" w:rsidRDefault="004D4D02" w:rsidP="005A3217">
            <w:pPr>
              <w:widowControl/>
              <w:overflowPunct/>
              <w:autoSpaceDE/>
              <w:autoSpaceDN/>
              <w:adjustRightInd/>
              <w:textAlignment w:val="auto"/>
              <w:rPr>
                <w:i/>
              </w:rPr>
            </w:pPr>
            <w:r w:rsidRPr="00DF1FBC">
              <w:rPr>
                <w:i/>
              </w:rPr>
              <w:t>Peak Heating Demand</w:t>
            </w:r>
            <w:r w:rsidR="00DF1FBC">
              <w:rPr>
                <w:i/>
              </w:rPr>
              <w:t xml:space="preserve"> </w:t>
            </w:r>
            <w:r w:rsidRPr="005F5D99">
              <w:rPr>
                <w:i/>
                <w:color w:val="5B9BD5" w:themeColor="accent1"/>
              </w:rPr>
              <w:t>W/m</w:t>
            </w:r>
            <w:r w:rsidRPr="005F5D99">
              <w:rPr>
                <w:i/>
                <w:color w:val="5B9BD5" w:themeColor="accent1"/>
                <w:vertAlign w:val="superscript"/>
              </w:rPr>
              <w:t>2</w:t>
            </w:r>
          </w:p>
        </w:tc>
        <w:tc>
          <w:tcPr>
            <w:tcW w:w="1589" w:type="dxa"/>
          </w:tcPr>
          <w:p w14:paraId="6299116A" w14:textId="77777777" w:rsidR="004D4D02" w:rsidRPr="00DF1FBC" w:rsidRDefault="004D4D02" w:rsidP="005A3217">
            <w:pPr>
              <w:widowControl/>
              <w:overflowPunct/>
              <w:autoSpaceDE/>
              <w:autoSpaceDN/>
              <w:adjustRightInd/>
              <w:jc w:val="center"/>
              <w:textAlignment w:val="auto"/>
              <w:rPr>
                <w:i/>
              </w:rPr>
            </w:pPr>
            <w:r w:rsidRPr="00DF1FBC">
              <w:rPr>
                <w:i/>
              </w:rPr>
              <w:t>8</w:t>
            </w:r>
          </w:p>
        </w:tc>
        <w:tc>
          <w:tcPr>
            <w:tcW w:w="1620" w:type="dxa"/>
          </w:tcPr>
          <w:p w14:paraId="253E0812" w14:textId="77777777" w:rsidR="004D4D02" w:rsidRPr="00DF1FBC" w:rsidRDefault="004D4D02" w:rsidP="005A3217">
            <w:pPr>
              <w:widowControl/>
              <w:overflowPunct/>
              <w:autoSpaceDE/>
              <w:autoSpaceDN/>
              <w:adjustRightInd/>
              <w:jc w:val="center"/>
              <w:textAlignment w:val="auto"/>
              <w:rPr>
                <w:i/>
              </w:rPr>
            </w:pPr>
            <w:r w:rsidRPr="00DF1FBC">
              <w:rPr>
                <w:i/>
              </w:rPr>
              <w:t>20</w:t>
            </w:r>
          </w:p>
        </w:tc>
      </w:tr>
      <w:tr w:rsidR="00DF1FBC" w:rsidRPr="00DF1FBC" w14:paraId="764F8009" w14:textId="77777777" w:rsidTr="005A3217">
        <w:tc>
          <w:tcPr>
            <w:tcW w:w="4076" w:type="dxa"/>
          </w:tcPr>
          <w:p w14:paraId="3BE40FED" w14:textId="49FBF22C" w:rsidR="004D4D02" w:rsidRPr="00DF1FBC" w:rsidRDefault="004D4D02" w:rsidP="005A3217">
            <w:pPr>
              <w:widowControl/>
              <w:overflowPunct/>
              <w:autoSpaceDE/>
              <w:autoSpaceDN/>
              <w:adjustRightInd/>
              <w:textAlignment w:val="auto"/>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3743C579" w14:textId="77777777" w:rsidR="004D4D02" w:rsidRPr="00DF1FBC" w:rsidRDefault="004D4D02" w:rsidP="005A3217">
            <w:pPr>
              <w:widowControl/>
              <w:overflowPunct/>
              <w:autoSpaceDE/>
              <w:autoSpaceDN/>
              <w:adjustRightInd/>
              <w:jc w:val="center"/>
              <w:textAlignment w:val="auto"/>
              <w:rPr>
                <w:i/>
              </w:rPr>
            </w:pPr>
            <w:r w:rsidRPr="00DF1FBC">
              <w:rPr>
                <w:i/>
              </w:rPr>
              <w:t>18</w:t>
            </w:r>
          </w:p>
        </w:tc>
        <w:tc>
          <w:tcPr>
            <w:tcW w:w="1620" w:type="dxa"/>
          </w:tcPr>
          <w:p w14:paraId="3DFB8CA6" w14:textId="77777777" w:rsidR="004D4D02" w:rsidRPr="00DF1FBC" w:rsidRDefault="004D4D02" w:rsidP="005A3217">
            <w:pPr>
              <w:widowControl/>
              <w:overflowPunct/>
              <w:autoSpaceDE/>
              <w:autoSpaceDN/>
              <w:adjustRightInd/>
              <w:jc w:val="center"/>
              <w:textAlignment w:val="auto"/>
              <w:rPr>
                <w:i/>
              </w:rPr>
            </w:pPr>
            <w:r w:rsidRPr="00DF1FBC">
              <w:rPr>
                <w:i/>
              </w:rPr>
              <w:t>32</w:t>
            </w:r>
          </w:p>
        </w:tc>
      </w:tr>
      <w:tr w:rsidR="004D4D02" w:rsidRPr="00DF1FBC" w14:paraId="56C501F1" w14:textId="77777777" w:rsidTr="005A3217">
        <w:tc>
          <w:tcPr>
            <w:tcW w:w="4076" w:type="dxa"/>
          </w:tcPr>
          <w:p w14:paraId="62EFE143" w14:textId="61865DC5" w:rsidR="004D4D02" w:rsidRPr="00DF1FBC" w:rsidRDefault="004D4D02" w:rsidP="005A3217">
            <w:pPr>
              <w:widowControl/>
              <w:overflowPunct/>
              <w:autoSpaceDE/>
              <w:autoSpaceDN/>
              <w:adjustRightInd/>
              <w:textAlignment w:val="auto"/>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27A1BB41" w14:textId="77777777" w:rsidR="004D4D02" w:rsidRPr="00DF1FBC" w:rsidRDefault="004D4D02" w:rsidP="005A3217">
            <w:pPr>
              <w:widowControl/>
              <w:overflowPunct/>
              <w:autoSpaceDE/>
              <w:autoSpaceDN/>
              <w:adjustRightInd/>
              <w:jc w:val="center"/>
              <w:textAlignment w:val="auto"/>
              <w:rPr>
                <w:i/>
              </w:rPr>
            </w:pPr>
            <w:r w:rsidRPr="00DF1FBC">
              <w:rPr>
                <w:i/>
              </w:rPr>
              <w:t>11</w:t>
            </w:r>
          </w:p>
        </w:tc>
        <w:tc>
          <w:tcPr>
            <w:tcW w:w="1620" w:type="dxa"/>
          </w:tcPr>
          <w:p w14:paraId="02998662" w14:textId="77777777" w:rsidR="004D4D02" w:rsidRPr="00DF1FBC" w:rsidRDefault="004D4D02" w:rsidP="005A3217">
            <w:pPr>
              <w:widowControl/>
              <w:overflowPunct/>
              <w:autoSpaceDE/>
              <w:autoSpaceDN/>
              <w:adjustRightInd/>
              <w:jc w:val="center"/>
              <w:textAlignment w:val="auto"/>
              <w:rPr>
                <w:i/>
              </w:rPr>
            </w:pPr>
            <w:r w:rsidRPr="00DF1FBC">
              <w:rPr>
                <w:i/>
              </w:rPr>
              <w:t>19</w:t>
            </w:r>
          </w:p>
        </w:tc>
      </w:tr>
    </w:tbl>
    <w:p w14:paraId="5EE85810" w14:textId="77777777" w:rsidR="004D4D02" w:rsidRPr="00DF1FBC" w:rsidRDefault="004D4D02" w:rsidP="004D4D02">
      <w:pPr>
        <w:widowControl/>
        <w:overflowPunct/>
        <w:autoSpaceDE/>
        <w:autoSpaceDN/>
        <w:adjustRightInd/>
        <w:ind w:left="720"/>
        <w:textAlignment w:val="auto"/>
        <w:rPr>
          <w:i/>
        </w:rPr>
      </w:pPr>
    </w:p>
    <w:p w14:paraId="128742AB" w14:textId="77777777" w:rsidR="004D4D02" w:rsidRPr="00DF1FBC" w:rsidRDefault="004D4D02" w:rsidP="004D4D02">
      <w:pPr>
        <w:widowControl/>
        <w:overflowPunct/>
        <w:autoSpaceDE/>
        <w:autoSpaceDN/>
        <w:adjustRightInd/>
        <w:ind w:left="720"/>
        <w:textAlignment w:val="auto"/>
        <w:rPr>
          <w:i/>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DF1FBC" w:rsidRPr="00DF1FBC" w14:paraId="511D57EC" w14:textId="77777777" w:rsidTr="004D4D02">
        <w:trPr>
          <w:cantSplit/>
        </w:trPr>
        <w:tc>
          <w:tcPr>
            <w:tcW w:w="8545" w:type="dxa"/>
            <w:gridSpan w:val="4"/>
            <w:shd w:val="clear" w:color="auto" w:fill="E7E6E6" w:themeFill="background2"/>
          </w:tcPr>
          <w:p w14:paraId="6A156054" w14:textId="77777777" w:rsidR="004D4D02" w:rsidRPr="00DF1FBC" w:rsidRDefault="004D4D02" w:rsidP="004D4D02">
            <w:pPr>
              <w:keepNext/>
              <w:keepLines/>
              <w:pageBreakBefore/>
              <w:widowControl/>
              <w:tabs>
                <w:tab w:val="left" w:pos="2895"/>
              </w:tabs>
              <w:overflowPunct/>
              <w:autoSpaceDE/>
              <w:autoSpaceDN/>
              <w:adjustRightInd/>
              <w:textAlignment w:val="auto"/>
              <w:rPr>
                <w:b/>
                <w:i/>
                <w:lang w:val="fr-CA"/>
              </w:rPr>
            </w:pPr>
            <w:r w:rsidRPr="00DF1FBC">
              <w:rPr>
                <w:b/>
                <w:i/>
                <w:lang w:val="fr-CA"/>
              </w:rPr>
              <w:lastRenderedPageBreak/>
              <w:t xml:space="preserve">Science </w:t>
            </w:r>
            <w:proofErr w:type="spellStart"/>
            <w:r w:rsidRPr="00DF1FBC">
              <w:rPr>
                <w:b/>
                <w:i/>
                <w:lang w:val="fr-CA"/>
              </w:rPr>
              <w:t>Lab</w:t>
            </w:r>
            <w:proofErr w:type="spellEnd"/>
            <w:r w:rsidRPr="00DF1FBC">
              <w:rPr>
                <w:b/>
                <w:i/>
                <w:lang w:val="fr-CA"/>
              </w:rPr>
              <w:t xml:space="preserve"> </w:t>
            </w:r>
            <w:proofErr w:type="spellStart"/>
            <w:r w:rsidRPr="00DF1FBC">
              <w:rPr>
                <w:b/>
                <w:i/>
                <w:lang w:val="fr-CA"/>
              </w:rPr>
              <w:t>Archetype</w:t>
            </w:r>
            <w:proofErr w:type="spellEnd"/>
            <w:r w:rsidRPr="00DF1FBC">
              <w:rPr>
                <w:b/>
                <w:i/>
                <w:lang w:val="fr-CA"/>
              </w:rPr>
              <w:t xml:space="preserve">: 47% </w:t>
            </w:r>
            <w:proofErr w:type="spellStart"/>
            <w:r w:rsidRPr="00DF1FBC">
              <w:rPr>
                <w:b/>
                <w:i/>
                <w:lang w:val="fr-CA"/>
              </w:rPr>
              <w:t>lab</w:t>
            </w:r>
            <w:proofErr w:type="spellEnd"/>
            <w:r w:rsidRPr="00DF1FBC">
              <w:rPr>
                <w:b/>
                <w:i/>
                <w:lang w:val="fr-CA"/>
              </w:rPr>
              <w:t>, 40% office &amp; 13% class</w:t>
            </w:r>
          </w:p>
        </w:tc>
      </w:tr>
      <w:tr w:rsidR="00DF1FBC" w:rsidRPr="00DF1FBC" w14:paraId="22416696" w14:textId="77777777" w:rsidTr="004D4D02">
        <w:trPr>
          <w:cantSplit/>
        </w:trPr>
        <w:tc>
          <w:tcPr>
            <w:tcW w:w="4076" w:type="dxa"/>
          </w:tcPr>
          <w:p w14:paraId="6DC2D7AB" w14:textId="77777777" w:rsidR="004D4D02" w:rsidRPr="00DF1FBC" w:rsidRDefault="004D4D02" w:rsidP="004D4D02">
            <w:pPr>
              <w:keepNext/>
              <w:keepLines/>
              <w:pageBreakBefore/>
              <w:widowControl/>
              <w:overflowPunct/>
              <w:autoSpaceDE/>
              <w:autoSpaceDN/>
              <w:adjustRightInd/>
              <w:textAlignment w:val="auto"/>
              <w:rPr>
                <w:b/>
                <w:i/>
              </w:rPr>
            </w:pPr>
            <w:r w:rsidRPr="00DF1FBC">
              <w:rPr>
                <w:b/>
                <w:i/>
              </w:rPr>
              <w:t>Metric</w:t>
            </w:r>
          </w:p>
        </w:tc>
        <w:tc>
          <w:tcPr>
            <w:tcW w:w="1589" w:type="dxa"/>
          </w:tcPr>
          <w:p w14:paraId="66D89A47" w14:textId="77777777" w:rsidR="004D4D02" w:rsidRPr="00DF1FBC" w:rsidRDefault="004D4D02" w:rsidP="004D4D02">
            <w:pPr>
              <w:keepNext/>
              <w:keepLines/>
              <w:pageBreakBefore/>
              <w:widowControl/>
              <w:overflowPunct/>
              <w:autoSpaceDE/>
              <w:autoSpaceDN/>
              <w:adjustRightInd/>
              <w:jc w:val="center"/>
              <w:textAlignment w:val="auto"/>
              <w:rPr>
                <w:b/>
                <w:i/>
              </w:rPr>
            </w:pPr>
            <w:r w:rsidRPr="00DF1FBC">
              <w:rPr>
                <w:b/>
                <w:i/>
              </w:rPr>
              <w:t>Lab</w:t>
            </w:r>
          </w:p>
        </w:tc>
        <w:tc>
          <w:tcPr>
            <w:tcW w:w="1440" w:type="dxa"/>
          </w:tcPr>
          <w:p w14:paraId="1EA38A02" w14:textId="77777777" w:rsidR="004D4D02" w:rsidRPr="00DF1FBC" w:rsidRDefault="004D4D02" w:rsidP="004D4D02">
            <w:pPr>
              <w:keepNext/>
              <w:keepLines/>
              <w:pageBreakBefore/>
              <w:widowControl/>
              <w:overflowPunct/>
              <w:autoSpaceDE/>
              <w:autoSpaceDN/>
              <w:adjustRightInd/>
              <w:jc w:val="center"/>
              <w:textAlignment w:val="auto"/>
              <w:rPr>
                <w:b/>
                <w:i/>
              </w:rPr>
            </w:pPr>
            <w:r w:rsidRPr="00DF1FBC">
              <w:rPr>
                <w:b/>
                <w:i/>
              </w:rPr>
              <w:t>Class</w:t>
            </w:r>
          </w:p>
        </w:tc>
        <w:tc>
          <w:tcPr>
            <w:tcW w:w="1440" w:type="dxa"/>
          </w:tcPr>
          <w:p w14:paraId="02F23E01" w14:textId="77777777" w:rsidR="004D4D02" w:rsidRPr="00DF1FBC" w:rsidRDefault="004D4D02" w:rsidP="004D4D02">
            <w:pPr>
              <w:keepNext/>
              <w:keepLines/>
              <w:pageBreakBefore/>
              <w:widowControl/>
              <w:overflowPunct/>
              <w:autoSpaceDE/>
              <w:autoSpaceDN/>
              <w:adjustRightInd/>
              <w:jc w:val="center"/>
              <w:textAlignment w:val="auto"/>
              <w:rPr>
                <w:b/>
                <w:i/>
              </w:rPr>
            </w:pPr>
            <w:r w:rsidRPr="00DF1FBC">
              <w:rPr>
                <w:b/>
                <w:i/>
              </w:rPr>
              <w:t>Office</w:t>
            </w:r>
          </w:p>
        </w:tc>
      </w:tr>
      <w:tr w:rsidR="00DF1FBC" w:rsidRPr="00DF1FBC" w14:paraId="39E026BF" w14:textId="77777777" w:rsidTr="004D4D02">
        <w:trPr>
          <w:cantSplit/>
        </w:trPr>
        <w:tc>
          <w:tcPr>
            <w:tcW w:w="4076" w:type="dxa"/>
          </w:tcPr>
          <w:p w14:paraId="42094124" w14:textId="77777777" w:rsidR="004D4D02" w:rsidRPr="00DF1FBC" w:rsidRDefault="004D4D02" w:rsidP="004D4D02">
            <w:pPr>
              <w:keepNext/>
              <w:keepLines/>
              <w:pageBreakBefore/>
              <w:widowControl/>
              <w:overflowPunct/>
              <w:autoSpaceDE/>
              <w:autoSpaceDN/>
              <w:adjustRightInd/>
              <w:textAlignment w:val="auto"/>
              <w:rPr>
                <w:i/>
              </w:rPr>
            </w:pPr>
            <w:r w:rsidRPr="00DF1FBC">
              <w:rPr>
                <w:i/>
              </w:rPr>
              <w:t xml:space="preserve">EU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7814D8D8"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34</w:t>
            </w:r>
          </w:p>
        </w:tc>
        <w:tc>
          <w:tcPr>
            <w:tcW w:w="1440" w:type="dxa"/>
          </w:tcPr>
          <w:p w14:paraId="52CFBD58"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159</w:t>
            </w:r>
          </w:p>
        </w:tc>
        <w:tc>
          <w:tcPr>
            <w:tcW w:w="1440" w:type="dxa"/>
          </w:tcPr>
          <w:p w14:paraId="069FC1F2"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112</w:t>
            </w:r>
          </w:p>
        </w:tc>
      </w:tr>
      <w:tr w:rsidR="00DF1FBC" w:rsidRPr="00DF1FBC" w14:paraId="0A9E4DAA" w14:textId="77777777" w:rsidTr="004D4D02">
        <w:trPr>
          <w:cantSplit/>
        </w:trPr>
        <w:tc>
          <w:tcPr>
            <w:tcW w:w="4076" w:type="dxa"/>
          </w:tcPr>
          <w:p w14:paraId="673B5250" w14:textId="77777777" w:rsidR="004D4D02" w:rsidRPr="00DF1FBC" w:rsidRDefault="004D4D02" w:rsidP="004D4D02">
            <w:pPr>
              <w:keepNext/>
              <w:keepLines/>
              <w:pageBreakBefore/>
              <w:widowControl/>
              <w:overflowPunct/>
              <w:autoSpaceDE/>
              <w:autoSpaceDN/>
              <w:adjustRightInd/>
              <w:textAlignment w:val="auto"/>
              <w:rPr>
                <w:i/>
              </w:rPr>
            </w:pPr>
            <w:r w:rsidRPr="00DF1FBC">
              <w:rPr>
                <w:i/>
              </w:rPr>
              <w:t xml:space="preserve">TED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69D1BA9A"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66</w:t>
            </w:r>
          </w:p>
        </w:tc>
        <w:tc>
          <w:tcPr>
            <w:tcW w:w="1440" w:type="dxa"/>
          </w:tcPr>
          <w:p w14:paraId="2DF0833C"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44</w:t>
            </w:r>
          </w:p>
        </w:tc>
        <w:tc>
          <w:tcPr>
            <w:tcW w:w="1440" w:type="dxa"/>
          </w:tcPr>
          <w:p w14:paraId="7EE74DBD"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5</w:t>
            </w:r>
          </w:p>
        </w:tc>
      </w:tr>
      <w:tr w:rsidR="00DF1FBC" w:rsidRPr="00DF1FBC" w14:paraId="4B986D82" w14:textId="77777777" w:rsidTr="004D4D02">
        <w:trPr>
          <w:cantSplit/>
        </w:trPr>
        <w:tc>
          <w:tcPr>
            <w:tcW w:w="4076" w:type="dxa"/>
          </w:tcPr>
          <w:p w14:paraId="76162BED" w14:textId="7AC83BF5" w:rsidR="004D4D02" w:rsidRPr="00DF1FBC" w:rsidRDefault="004D4D02" w:rsidP="004D4D02">
            <w:pPr>
              <w:keepNext/>
              <w:keepLines/>
              <w:pageBreakBefore/>
              <w:widowControl/>
              <w:overflowPunct/>
              <w:autoSpaceDE/>
              <w:autoSpaceDN/>
              <w:adjustRightInd/>
              <w:textAlignment w:val="auto"/>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4BA013A4"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46</w:t>
            </w:r>
          </w:p>
        </w:tc>
        <w:tc>
          <w:tcPr>
            <w:tcW w:w="1440" w:type="dxa"/>
          </w:tcPr>
          <w:p w14:paraId="571E4DD3"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7</w:t>
            </w:r>
          </w:p>
        </w:tc>
        <w:tc>
          <w:tcPr>
            <w:tcW w:w="1440" w:type="dxa"/>
          </w:tcPr>
          <w:p w14:paraId="409C69ED"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3</w:t>
            </w:r>
          </w:p>
        </w:tc>
      </w:tr>
      <w:tr w:rsidR="00DF1FBC" w:rsidRPr="00DF1FBC" w14:paraId="669C6DC4" w14:textId="77777777" w:rsidTr="004D4D02">
        <w:trPr>
          <w:cantSplit/>
        </w:trPr>
        <w:tc>
          <w:tcPr>
            <w:tcW w:w="4076" w:type="dxa"/>
          </w:tcPr>
          <w:p w14:paraId="31ADE7D9" w14:textId="6EB12DB2" w:rsidR="004D4D02" w:rsidRPr="00DF1FBC" w:rsidRDefault="004D4D02" w:rsidP="004D4D02">
            <w:pPr>
              <w:keepNext/>
              <w:keepLines/>
              <w:pageBreakBefore/>
              <w:widowControl/>
              <w:overflowPunct/>
              <w:autoSpaceDE/>
              <w:autoSpaceDN/>
              <w:adjustRightInd/>
              <w:textAlignment w:val="auto"/>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77A43E94"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62</w:t>
            </w:r>
          </w:p>
        </w:tc>
        <w:tc>
          <w:tcPr>
            <w:tcW w:w="1440" w:type="dxa"/>
          </w:tcPr>
          <w:p w14:paraId="7301B04B"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7</w:t>
            </w:r>
          </w:p>
        </w:tc>
        <w:tc>
          <w:tcPr>
            <w:tcW w:w="1440" w:type="dxa"/>
          </w:tcPr>
          <w:p w14:paraId="22D52941"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29</w:t>
            </w:r>
          </w:p>
        </w:tc>
      </w:tr>
      <w:tr w:rsidR="004D4D02" w:rsidRPr="00DF1FBC" w14:paraId="642D22BB" w14:textId="77777777" w:rsidTr="004D4D02">
        <w:trPr>
          <w:cantSplit/>
        </w:trPr>
        <w:tc>
          <w:tcPr>
            <w:tcW w:w="4076" w:type="dxa"/>
          </w:tcPr>
          <w:p w14:paraId="1A2BD92A" w14:textId="1E330412" w:rsidR="004D4D02" w:rsidRPr="00DF1FBC" w:rsidRDefault="004D4D02" w:rsidP="004D4D02">
            <w:pPr>
              <w:keepNext/>
              <w:keepLines/>
              <w:pageBreakBefore/>
              <w:widowControl/>
              <w:overflowPunct/>
              <w:autoSpaceDE/>
              <w:autoSpaceDN/>
              <w:adjustRightInd/>
              <w:textAlignment w:val="auto"/>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1F36D562"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37</w:t>
            </w:r>
          </w:p>
        </w:tc>
        <w:tc>
          <w:tcPr>
            <w:tcW w:w="1440" w:type="dxa"/>
          </w:tcPr>
          <w:p w14:paraId="15A4E220"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16</w:t>
            </w:r>
          </w:p>
        </w:tc>
        <w:tc>
          <w:tcPr>
            <w:tcW w:w="1440" w:type="dxa"/>
          </w:tcPr>
          <w:p w14:paraId="7183B113" w14:textId="77777777" w:rsidR="004D4D02" w:rsidRPr="00DF1FBC" w:rsidRDefault="004D4D02" w:rsidP="004D4D02">
            <w:pPr>
              <w:keepNext/>
              <w:keepLines/>
              <w:pageBreakBefore/>
              <w:widowControl/>
              <w:overflowPunct/>
              <w:autoSpaceDE/>
              <w:autoSpaceDN/>
              <w:adjustRightInd/>
              <w:jc w:val="center"/>
              <w:textAlignment w:val="auto"/>
              <w:rPr>
                <w:i/>
              </w:rPr>
            </w:pPr>
            <w:r w:rsidRPr="00DF1FBC">
              <w:rPr>
                <w:i/>
              </w:rPr>
              <w:t>16</w:t>
            </w:r>
          </w:p>
        </w:tc>
      </w:tr>
    </w:tbl>
    <w:p w14:paraId="329A5173" w14:textId="77777777" w:rsidR="004D4D02" w:rsidRPr="00DF1FBC" w:rsidRDefault="004D4D02" w:rsidP="004D4D02">
      <w:pPr>
        <w:widowControl/>
        <w:overflowPunct/>
        <w:autoSpaceDE/>
        <w:autoSpaceDN/>
        <w:adjustRightInd/>
        <w:ind w:left="720"/>
        <w:textAlignment w:val="auto"/>
        <w:rPr>
          <w:i/>
        </w:rPr>
      </w:pPr>
    </w:p>
    <w:p w14:paraId="653389BC" w14:textId="77777777" w:rsidR="004D4D02" w:rsidRPr="00DF1FBC" w:rsidRDefault="004D4D02" w:rsidP="004D4D02">
      <w:pPr>
        <w:widowControl/>
        <w:overflowPunct/>
        <w:autoSpaceDE/>
        <w:autoSpaceDN/>
        <w:adjustRightInd/>
        <w:ind w:left="720"/>
        <w:textAlignment w:val="auto"/>
        <w:rPr>
          <w:i/>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DF1FBC" w:rsidRPr="00DF1FBC" w14:paraId="48B80C8B" w14:textId="77777777" w:rsidTr="005A3217">
        <w:tc>
          <w:tcPr>
            <w:tcW w:w="8545" w:type="dxa"/>
            <w:gridSpan w:val="4"/>
            <w:shd w:val="clear" w:color="auto" w:fill="E7E6E6" w:themeFill="background2"/>
          </w:tcPr>
          <w:p w14:paraId="0537CCCA" w14:textId="77777777" w:rsidR="004D4D02" w:rsidRPr="00DF1FBC" w:rsidRDefault="004D4D02" w:rsidP="005A3217">
            <w:pPr>
              <w:widowControl/>
              <w:tabs>
                <w:tab w:val="left" w:pos="2895"/>
              </w:tabs>
              <w:overflowPunct/>
              <w:autoSpaceDE/>
              <w:autoSpaceDN/>
              <w:adjustRightInd/>
              <w:textAlignment w:val="auto"/>
              <w:rPr>
                <w:b/>
                <w:i/>
              </w:rPr>
            </w:pPr>
            <w:r w:rsidRPr="00DF1FBC">
              <w:rPr>
                <w:b/>
                <w:i/>
              </w:rPr>
              <w:t>Lab Building Archetype: 68% lab, 14% office &amp; 18% class</w:t>
            </w:r>
          </w:p>
        </w:tc>
      </w:tr>
      <w:tr w:rsidR="00DF1FBC" w:rsidRPr="00DF1FBC" w14:paraId="0449D211" w14:textId="77777777" w:rsidTr="005A3217">
        <w:tc>
          <w:tcPr>
            <w:tcW w:w="4076" w:type="dxa"/>
          </w:tcPr>
          <w:p w14:paraId="57C5FBF3" w14:textId="77777777" w:rsidR="004D4D02" w:rsidRPr="00DF1FBC" w:rsidRDefault="004D4D02" w:rsidP="005A3217">
            <w:pPr>
              <w:widowControl/>
              <w:overflowPunct/>
              <w:autoSpaceDE/>
              <w:autoSpaceDN/>
              <w:adjustRightInd/>
              <w:textAlignment w:val="auto"/>
              <w:rPr>
                <w:b/>
                <w:i/>
              </w:rPr>
            </w:pPr>
            <w:r w:rsidRPr="00DF1FBC">
              <w:rPr>
                <w:b/>
                <w:i/>
              </w:rPr>
              <w:t>Metric</w:t>
            </w:r>
          </w:p>
        </w:tc>
        <w:tc>
          <w:tcPr>
            <w:tcW w:w="1589" w:type="dxa"/>
          </w:tcPr>
          <w:p w14:paraId="615F6FBE" w14:textId="77777777" w:rsidR="004D4D02" w:rsidRPr="00DF1FBC" w:rsidRDefault="004D4D02" w:rsidP="005A3217">
            <w:pPr>
              <w:widowControl/>
              <w:overflowPunct/>
              <w:autoSpaceDE/>
              <w:autoSpaceDN/>
              <w:adjustRightInd/>
              <w:jc w:val="center"/>
              <w:textAlignment w:val="auto"/>
              <w:rPr>
                <w:b/>
                <w:i/>
              </w:rPr>
            </w:pPr>
            <w:r w:rsidRPr="00DF1FBC">
              <w:rPr>
                <w:b/>
                <w:i/>
              </w:rPr>
              <w:t>Lab</w:t>
            </w:r>
          </w:p>
        </w:tc>
        <w:tc>
          <w:tcPr>
            <w:tcW w:w="1440" w:type="dxa"/>
          </w:tcPr>
          <w:p w14:paraId="254EBD64" w14:textId="77777777" w:rsidR="004D4D02" w:rsidRPr="00DF1FBC" w:rsidRDefault="004D4D02" w:rsidP="005A3217">
            <w:pPr>
              <w:widowControl/>
              <w:overflowPunct/>
              <w:autoSpaceDE/>
              <w:autoSpaceDN/>
              <w:adjustRightInd/>
              <w:jc w:val="center"/>
              <w:textAlignment w:val="auto"/>
              <w:rPr>
                <w:b/>
                <w:i/>
              </w:rPr>
            </w:pPr>
            <w:r w:rsidRPr="00DF1FBC">
              <w:rPr>
                <w:b/>
                <w:i/>
              </w:rPr>
              <w:t>Class</w:t>
            </w:r>
          </w:p>
        </w:tc>
        <w:tc>
          <w:tcPr>
            <w:tcW w:w="1440" w:type="dxa"/>
          </w:tcPr>
          <w:p w14:paraId="58C47859" w14:textId="77777777" w:rsidR="004D4D02" w:rsidRPr="00DF1FBC" w:rsidRDefault="004D4D02" w:rsidP="005A3217">
            <w:pPr>
              <w:widowControl/>
              <w:overflowPunct/>
              <w:autoSpaceDE/>
              <w:autoSpaceDN/>
              <w:adjustRightInd/>
              <w:jc w:val="center"/>
              <w:textAlignment w:val="auto"/>
              <w:rPr>
                <w:b/>
                <w:i/>
              </w:rPr>
            </w:pPr>
            <w:r w:rsidRPr="00DF1FBC">
              <w:rPr>
                <w:b/>
                <w:i/>
              </w:rPr>
              <w:t>Office</w:t>
            </w:r>
          </w:p>
        </w:tc>
      </w:tr>
      <w:tr w:rsidR="00DF1FBC" w:rsidRPr="00DF1FBC" w14:paraId="134D1564" w14:textId="77777777" w:rsidTr="005A3217">
        <w:tc>
          <w:tcPr>
            <w:tcW w:w="4076" w:type="dxa"/>
          </w:tcPr>
          <w:p w14:paraId="1F0C8096" w14:textId="77777777" w:rsidR="004D4D02" w:rsidRPr="00DF1FBC" w:rsidRDefault="004D4D02" w:rsidP="005A3217">
            <w:pPr>
              <w:widowControl/>
              <w:overflowPunct/>
              <w:autoSpaceDE/>
              <w:autoSpaceDN/>
              <w:adjustRightInd/>
              <w:textAlignment w:val="auto"/>
              <w:rPr>
                <w:i/>
              </w:rPr>
            </w:pPr>
            <w:r w:rsidRPr="00DF1FBC">
              <w:rPr>
                <w:i/>
              </w:rPr>
              <w:t xml:space="preserve">EU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3DADCCFD" w14:textId="77777777" w:rsidR="004D4D02" w:rsidRPr="00DF1FBC" w:rsidRDefault="004D4D02" w:rsidP="005A3217">
            <w:pPr>
              <w:widowControl/>
              <w:overflowPunct/>
              <w:autoSpaceDE/>
              <w:autoSpaceDN/>
              <w:adjustRightInd/>
              <w:jc w:val="center"/>
              <w:textAlignment w:val="auto"/>
              <w:rPr>
                <w:i/>
              </w:rPr>
            </w:pPr>
            <w:r w:rsidRPr="00DF1FBC">
              <w:rPr>
                <w:i/>
              </w:rPr>
              <w:t>381</w:t>
            </w:r>
          </w:p>
        </w:tc>
        <w:tc>
          <w:tcPr>
            <w:tcW w:w="1440" w:type="dxa"/>
          </w:tcPr>
          <w:p w14:paraId="4F9DDF39" w14:textId="77777777" w:rsidR="004D4D02" w:rsidRPr="00DF1FBC" w:rsidRDefault="004D4D02" w:rsidP="005A3217">
            <w:pPr>
              <w:widowControl/>
              <w:overflowPunct/>
              <w:autoSpaceDE/>
              <w:autoSpaceDN/>
              <w:adjustRightInd/>
              <w:jc w:val="center"/>
              <w:textAlignment w:val="auto"/>
              <w:rPr>
                <w:i/>
              </w:rPr>
            </w:pPr>
            <w:r w:rsidRPr="00DF1FBC">
              <w:rPr>
                <w:i/>
              </w:rPr>
              <w:t>177</w:t>
            </w:r>
          </w:p>
        </w:tc>
        <w:tc>
          <w:tcPr>
            <w:tcW w:w="1440" w:type="dxa"/>
          </w:tcPr>
          <w:p w14:paraId="76897B53" w14:textId="77777777" w:rsidR="004D4D02" w:rsidRPr="00DF1FBC" w:rsidRDefault="004D4D02" w:rsidP="005A3217">
            <w:pPr>
              <w:widowControl/>
              <w:overflowPunct/>
              <w:autoSpaceDE/>
              <w:autoSpaceDN/>
              <w:adjustRightInd/>
              <w:jc w:val="center"/>
              <w:textAlignment w:val="auto"/>
              <w:rPr>
                <w:i/>
              </w:rPr>
            </w:pPr>
            <w:r w:rsidRPr="00DF1FBC">
              <w:rPr>
                <w:i/>
              </w:rPr>
              <w:t>138</w:t>
            </w:r>
          </w:p>
        </w:tc>
      </w:tr>
      <w:tr w:rsidR="00DF1FBC" w:rsidRPr="00DF1FBC" w14:paraId="39C3BC6F" w14:textId="77777777" w:rsidTr="005A3217">
        <w:tc>
          <w:tcPr>
            <w:tcW w:w="4076" w:type="dxa"/>
          </w:tcPr>
          <w:p w14:paraId="0F3A6915" w14:textId="77777777" w:rsidR="004D4D02" w:rsidRPr="00DF1FBC" w:rsidRDefault="004D4D02" w:rsidP="005A3217">
            <w:pPr>
              <w:widowControl/>
              <w:overflowPunct/>
              <w:autoSpaceDE/>
              <w:autoSpaceDN/>
              <w:adjustRightInd/>
              <w:textAlignment w:val="auto"/>
              <w:rPr>
                <w:i/>
              </w:rPr>
            </w:pPr>
            <w:r w:rsidRPr="00DF1FBC">
              <w:rPr>
                <w:i/>
              </w:rPr>
              <w:t xml:space="preserve">TED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589" w:type="dxa"/>
          </w:tcPr>
          <w:p w14:paraId="4EDE169B" w14:textId="77777777" w:rsidR="004D4D02" w:rsidRPr="00DF1FBC" w:rsidRDefault="004D4D02" w:rsidP="005A3217">
            <w:pPr>
              <w:widowControl/>
              <w:overflowPunct/>
              <w:autoSpaceDE/>
              <w:autoSpaceDN/>
              <w:adjustRightInd/>
              <w:jc w:val="center"/>
              <w:textAlignment w:val="auto"/>
              <w:rPr>
                <w:i/>
              </w:rPr>
            </w:pPr>
            <w:r w:rsidRPr="00DF1FBC">
              <w:rPr>
                <w:i/>
              </w:rPr>
              <w:t>72</w:t>
            </w:r>
          </w:p>
        </w:tc>
        <w:tc>
          <w:tcPr>
            <w:tcW w:w="1440" w:type="dxa"/>
          </w:tcPr>
          <w:p w14:paraId="39161931" w14:textId="77777777" w:rsidR="004D4D02" w:rsidRPr="00DF1FBC" w:rsidRDefault="004D4D02" w:rsidP="005A3217">
            <w:pPr>
              <w:widowControl/>
              <w:overflowPunct/>
              <w:autoSpaceDE/>
              <w:autoSpaceDN/>
              <w:adjustRightInd/>
              <w:jc w:val="center"/>
              <w:textAlignment w:val="auto"/>
              <w:rPr>
                <w:i/>
              </w:rPr>
            </w:pPr>
            <w:r w:rsidRPr="00DF1FBC">
              <w:rPr>
                <w:i/>
              </w:rPr>
              <w:t>45</w:t>
            </w:r>
          </w:p>
        </w:tc>
        <w:tc>
          <w:tcPr>
            <w:tcW w:w="1440" w:type="dxa"/>
          </w:tcPr>
          <w:p w14:paraId="1FD14152" w14:textId="77777777" w:rsidR="004D4D02" w:rsidRPr="00DF1FBC" w:rsidRDefault="004D4D02" w:rsidP="005A3217">
            <w:pPr>
              <w:widowControl/>
              <w:overflowPunct/>
              <w:autoSpaceDE/>
              <w:autoSpaceDN/>
              <w:adjustRightInd/>
              <w:jc w:val="center"/>
              <w:textAlignment w:val="auto"/>
              <w:rPr>
                <w:i/>
              </w:rPr>
            </w:pPr>
            <w:r w:rsidRPr="00DF1FBC">
              <w:rPr>
                <w:i/>
              </w:rPr>
              <w:t>39</w:t>
            </w:r>
          </w:p>
        </w:tc>
      </w:tr>
      <w:tr w:rsidR="00DF1FBC" w:rsidRPr="00DF1FBC" w14:paraId="111AE35F" w14:textId="77777777" w:rsidTr="005A3217">
        <w:tc>
          <w:tcPr>
            <w:tcW w:w="4076" w:type="dxa"/>
          </w:tcPr>
          <w:p w14:paraId="2520B968" w14:textId="262FEA80" w:rsidR="004D4D02" w:rsidRPr="00DF1FBC" w:rsidRDefault="004D4D02" w:rsidP="005A3217">
            <w:pPr>
              <w:widowControl/>
              <w:overflowPunct/>
              <w:autoSpaceDE/>
              <w:autoSpaceDN/>
              <w:adjustRightInd/>
              <w:textAlignment w:val="auto"/>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589" w:type="dxa"/>
          </w:tcPr>
          <w:p w14:paraId="73757E67" w14:textId="77777777" w:rsidR="004D4D02" w:rsidRPr="00DF1FBC" w:rsidRDefault="004D4D02" w:rsidP="005A3217">
            <w:pPr>
              <w:widowControl/>
              <w:overflowPunct/>
              <w:autoSpaceDE/>
              <w:autoSpaceDN/>
              <w:adjustRightInd/>
              <w:jc w:val="center"/>
              <w:textAlignment w:val="auto"/>
              <w:rPr>
                <w:i/>
              </w:rPr>
            </w:pPr>
            <w:r w:rsidRPr="00DF1FBC">
              <w:rPr>
                <w:i/>
              </w:rPr>
              <w:t>49</w:t>
            </w:r>
          </w:p>
        </w:tc>
        <w:tc>
          <w:tcPr>
            <w:tcW w:w="1440" w:type="dxa"/>
          </w:tcPr>
          <w:p w14:paraId="7D7F3B63" w14:textId="77777777" w:rsidR="004D4D02" w:rsidRPr="00DF1FBC" w:rsidRDefault="004D4D02" w:rsidP="005A3217">
            <w:pPr>
              <w:widowControl/>
              <w:overflowPunct/>
              <w:autoSpaceDE/>
              <w:autoSpaceDN/>
              <w:adjustRightInd/>
              <w:jc w:val="center"/>
              <w:textAlignment w:val="auto"/>
              <w:rPr>
                <w:i/>
              </w:rPr>
            </w:pPr>
            <w:r w:rsidRPr="00DF1FBC">
              <w:rPr>
                <w:i/>
              </w:rPr>
              <w:t>38</w:t>
            </w:r>
          </w:p>
        </w:tc>
        <w:tc>
          <w:tcPr>
            <w:tcW w:w="1440" w:type="dxa"/>
          </w:tcPr>
          <w:p w14:paraId="15163C7A" w14:textId="77777777" w:rsidR="004D4D02" w:rsidRPr="00DF1FBC" w:rsidRDefault="004D4D02" w:rsidP="005A3217">
            <w:pPr>
              <w:widowControl/>
              <w:overflowPunct/>
              <w:autoSpaceDE/>
              <w:autoSpaceDN/>
              <w:adjustRightInd/>
              <w:jc w:val="center"/>
              <w:textAlignment w:val="auto"/>
              <w:rPr>
                <w:i/>
              </w:rPr>
            </w:pPr>
            <w:r w:rsidRPr="00DF1FBC">
              <w:rPr>
                <w:i/>
              </w:rPr>
              <w:t>33</w:t>
            </w:r>
          </w:p>
        </w:tc>
      </w:tr>
      <w:tr w:rsidR="00DF1FBC" w:rsidRPr="00DF1FBC" w14:paraId="0988EA70" w14:textId="77777777" w:rsidTr="005A3217">
        <w:tc>
          <w:tcPr>
            <w:tcW w:w="4076" w:type="dxa"/>
          </w:tcPr>
          <w:p w14:paraId="4F917F30" w14:textId="174400AD" w:rsidR="004D4D02" w:rsidRPr="00DF1FBC" w:rsidRDefault="004D4D02" w:rsidP="005A3217">
            <w:pPr>
              <w:widowControl/>
              <w:overflowPunct/>
              <w:autoSpaceDE/>
              <w:autoSpaceDN/>
              <w:adjustRightInd/>
              <w:textAlignment w:val="auto"/>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589" w:type="dxa"/>
          </w:tcPr>
          <w:p w14:paraId="1BC93FD0" w14:textId="77777777" w:rsidR="004D4D02" w:rsidRPr="00DF1FBC" w:rsidRDefault="004D4D02" w:rsidP="005A3217">
            <w:pPr>
              <w:widowControl/>
              <w:overflowPunct/>
              <w:autoSpaceDE/>
              <w:autoSpaceDN/>
              <w:adjustRightInd/>
              <w:jc w:val="center"/>
              <w:textAlignment w:val="auto"/>
              <w:rPr>
                <w:i/>
              </w:rPr>
            </w:pPr>
            <w:r w:rsidRPr="00DF1FBC">
              <w:rPr>
                <w:i/>
              </w:rPr>
              <w:t>68</w:t>
            </w:r>
          </w:p>
        </w:tc>
        <w:tc>
          <w:tcPr>
            <w:tcW w:w="1440" w:type="dxa"/>
          </w:tcPr>
          <w:p w14:paraId="12A1CD35" w14:textId="77777777" w:rsidR="004D4D02" w:rsidRPr="00DF1FBC" w:rsidRDefault="004D4D02" w:rsidP="005A3217">
            <w:pPr>
              <w:widowControl/>
              <w:overflowPunct/>
              <w:autoSpaceDE/>
              <w:autoSpaceDN/>
              <w:adjustRightInd/>
              <w:jc w:val="center"/>
              <w:textAlignment w:val="auto"/>
              <w:rPr>
                <w:i/>
              </w:rPr>
            </w:pPr>
            <w:r w:rsidRPr="00DF1FBC">
              <w:rPr>
                <w:i/>
              </w:rPr>
              <w:t>41</w:t>
            </w:r>
          </w:p>
        </w:tc>
        <w:tc>
          <w:tcPr>
            <w:tcW w:w="1440" w:type="dxa"/>
          </w:tcPr>
          <w:p w14:paraId="644A1809" w14:textId="77777777" w:rsidR="004D4D02" w:rsidRPr="00DF1FBC" w:rsidRDefault="004D4D02" w:rsidP="005A3217">
            <w:pPr>
              <w:widowControl/>
              <w:overflowPunct/>
              <w:autoSpaceDE/>
              <w:autoSpaceDN/>
              <w:adjustRightInd/>
              <w:jc w:val="center"/>
              <w:textAlignment w:val="auto"/>
              <w:rPr>
                <w:i/>
              </w:rPr>
            </w:pPr>
            <w:r w:rsidRPr="00DF1FBC">
              <w:rPr>
                <w:i/>
              </w:rPr>
              <w:t>29</w:t>
            </w:r>
          </w:p>
        </w:tc>
      </w:tr>
      <w:tr w:rsidR="004D4D02" w:rsidRPr="00DF1FBC" w14:paraId="1B38B3B7" w14:textId="77777777" w:rsidTr="005A3217">
        <w:tc>
          <w:tcPr>
            <w:tcW w:w="4076" w:type="dxa"/>
          </w:tcPr>
          <w:p w14:paraId="64968401" w14:textId="26DAADF6" w:rsidR="004D4D02" w:rsidRPr="00DF1FBC" w:rsidRDefault="004D4D02" w:rsidP="005A3217">
            <w:pPr>
              <w:widowControl/>
              <w:overflowPunct/>
              <w:autoSpaceDE/>
              <w:autoSpaceDN/>
              <w:adjustRightInd/>
              <w:textAlignment w:val="auto"/>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589" w:type="dxa"/>
          </w:tcPr>
          <w:p w14:paraId="7D5318D7" w14:textId="77777777" w:rsidR="004D4D02" w:rsidRPr="00DF1FBC" w:rsidRDefault="004D4D02" w:rsidP="005A3217">
            <w:pPr>
              <w:widowControl/>
              <w:overflowPunct/>
              <w:autoSpaceDE/>
              <w:autoSpaceDN/>
              <w:adjustRightInd/>
              <w:jc w:val="center"/>
              <w:textAlignment w:val="auto"/>
              <w:rPr>
                <w:i/>
              </w:rPr>
            </w:pPr>
            <w:r w:rsidRPr="00DF1FBC">
              <w:rPr>
                <w:i/>
              </w:rPr>
              <w:t>39</w:t>
            </w:r>
          </w:p>
        </w:tc>
        <w:tc>
          <w:tcPr>
            <w:tcW w:w="1440" w:type="dxa"/>
          </w:tcPr>
          <w:p w14:paraId="77ECE152" w14:textId="77777777" w:rsidR="004D4D02" w:rsidRPr="00DF1FBC" w:rsidRDefault="004D4D02" w:rsidP="005A3217">
            <w:pPr>
              <w:widowControl/>
              <w:overflowPunct/>
              <w:autoSpaceDE/>
              <w:autoSpaceDN/>
              <w:adjustRightInd/>
              <w:jc w:val="center"/>
              <w:textAlignment w:val="auto"/>
              <w:rPr>
                <w:i/>
              </w:rPr>
            </w:pPr>
            <w:r w:rsidRPr="00DF1FBC">
              <w:rPr>
                <w:i/>
              </w:rPr>
              <w:t>19</w:t>
            </w:r>
          </w:p>
        </w:tc>
        <w:tc>
          <w:tcPr>
            <w:tcW w:w="1440" w:type="dxa"/>
          </w:tcPr>
          <w:p w14:paraId="558CF24F" w14:textId="77777777" w:rsidR="004D4D02" w:rsidRPr="00DF1FBC" w:rsidRDefault="004D4D02" w:rsidP="005A3217">
            <w:pPr>
              <w:widowControl/>
              <w:overflowPunct/>
              <w:autoSpaceDE/>
              <w:autoSpaceDN/>
              <w:adjustRightInd/>
              <w:jc w:val="center"/>
              <w:textAlignment w:val="auto"/>
              <w:rPr>
                <w:i/>
              </w:rPr>
            </w:pPr>
            <w:r w:rsidRPr="00DF1FBC">
              <w:rPr>
                <w:i/>
              </w:rPr>
              <w:t>19</w:t>
            </w:r>
          </w:p>
        </w:tc>
      </w:tr>
    </w:tbl>
    <w:p w14:paraId="69534659" w14:textId="77777777" w:rsidR="004D4D02" w:rsidRPr="00DF1FBC" w:rsidRDefault="004D4D02" w:rsidP="004D4D02">
      <w:pPr>
        <w:widowControl/>
        <w:overflowPunct/>
        <w:autoSpaceDE/>
        <w:autoSpaceDN/>
        <w:adjustRightInd/>
        <w:ind w:left="720"/>
        <w:textAlignment w:val="auto"/>
        <w:rPr>
          <w:i/>
        </w:rPr>
      </w:pPr>
    </w:p>
    <w:p w14:paraId="3ABEC07D" w14:textId="77777777" w:rsidR="004D4D02" w:rsidRPr="00DF1FBC" w:rsidRDefault="004D4D02" w:rsidP="004D4D02">
      <w:pPr>
        <w:widowControl/>
        <w:overflowPunct/>
        <w:autoSpaceDE/>
        <w:autoSpaceDN/>
        <w:adjustRightInd/>
        <w:ind w:left="720"/>
        <w:textAlignment w:val="auto"/>
        <w:rPr>
          <w:i/>
        </w:rPr>
      </w:pPr>
    </w:p>
    <w:tbl>
      <w:tblPr>
        <w:tblStyle w:val="TableGrid"/>
        <w:tblW w:w="0" w:type="auto"/>
        <w:tblInd w:w="720" w:type="dxa"/>
        <w:tblLook w:val="04A0" w:firstRow="1" w:lastRow="0" w:firstColumn="1" w:lastColumn="0" w:noHBand="0" w:noVBand="1"/>
      </w:tblPr>
      <w:tblGrid>
        <w:gridCol w:w="4076"/>
        <w:gridCol w:w="1440"/>
        <w:gridCol w:w="1440"/>
      </w:tblGrid>
      <w:tr w:rsidR="00DF1FBC" w:rsidRPr="00DF1FBC" w14:paraId="5912AB58" w14:textId="77777777" w:rsidTr="005A3217">
        <w:tc>
          <w:tcPr>
            <w:tcW w:w="6956" w:type="dxa"/>
            <w:gridSpan w:val="3"/>
            <w:shd w:val="clear" w:color="auto" w:fill="E7E6E6" w:themeFill="background2"/>
          </w:tcPr>
          <w:p w14:paraId="42EB546D" w14:textId="77777777" w:rsidR="004D4D02" w:rsidRPr="00DF1FBC" w:rsidRDefault="004D4D02" w:rsidP="005A3217">
            <w:pPr>
              <w:widowControl/>
              <w:overflowPunct/>
              <w:autoSpaceDE/>
              <w:autoSpaceDN/>
              <w:adjustRightInd/>
              <w:textAlignment w:val="auto"/>
              <w:rPr>
                <w:b/>
                <w:i/>
              </w:rPr>
            </w:pPr>
            <w:r w:rsidRPr="00DF1FBC">
              <w:rPr>
                <w:b/>
                <w:i/>
              </w:rPr>
              <w:t>Classroom Office Archetype: 70% class &amp; 30% office</w:t>
            </w:r>
          </w:p>
        </w:tc>
      </w:tr>
      <w:tr w:rsidR="00DF1FBC" w:rsidRPr="00DF1FBC" w14:paraId="38F00149" w14:textId="77777777" w:rsidTr="005A3217">
        <w:tc>
          <w:tcPr>
            <w:tcW w:w="4076" w:type="dxa"/>
          </w:tcPr>
          <w:p w14:paraId="3C442F54" w14:textId="77777777" w:rsidR="004D4D02" w:rsidRPr="00DF1FBC" w:rsidRDefault="004D4D02" w:rsidP="005A3217">
            <w:pPr>
              <w:widowControl/>
              <w:overflowPunct/>
              <w:autoSpaceDE/>
              <w:autoSpaceDN/>
              <w:adjustRightInd/>
              <w:textAlignment w:val="auto"/>
              <w:rPr>
                <w:b/>
                <w:i/>
              </w:rPr>
            </w:pPr>
            <w:r w:rsidRPr="00DF1FBC">
              <w:rPr>
                <w:b/>
                <w:i/>
              </w:rPr>
              <w:t>Metric</w:t>
            </w:r>
          </w:p>
        </w:tc>
        <w:tc>
          <w:tcPr>
            <w:tcW w:w="1440" w:type="dxa"/>
          </w:tcPr>
          <w:p w14:paraId="1ED8739F" w14:textId="77777777" w:rsidR="004D4D02" w:rsidRPr="00DF1FBC" w:rsidRDefault="004D4D02" w:rsidP="005A3217">
            <w:pPr>
              <w:widowControl/>
              <w:overflowPunct/>
              <w:autoSpaceDE/>
              <w:autoSpaceDN/>
              <w:adjustRightInd/>
              <w:jc w:val="center"/>
              <w:textAlignment w:val="auto"/>
              <w:rPr>
                <w:b/>
                <w:i/>
              </w:rPr>
            </w:pPr>
            <w:r w:rsidRPr="00DF1FBC">
              <w:rPr>
                <w:b/>
                <w:i/>
              </w:rPr>
              <w:t>Class</w:t>
            </w:r>
          </w:p>
        </w:tc>
        <w:tc>
          <w:tcPr>
            <w:tcW w:w="1440" w:type="dxa"/>
          </w:tcPr>
          <w:p w14:paraId="70D866E3" w14:textId="77777777" w:rsidR="004D4D02" w:rsidRPr="00DF1FBC" w:rsidRDefault="004D4D02" w:rsidP="005A3217">
            <w:pPr>
              <w:widowControl/>
              <w:overflowPunct/>
              <w:autoSpaceDE/>
              <w:autoSpaceDN/>
              <w:adjustRightInd/>
              <w:jc w:val="center"/>
              <w:textAlignment w:val="auto"/>
              <w:rPr>
                <w:b/>
                <w:i/>
              </w:rPr>
            </w:pPr>
            <w:r w:rsidRPr="00DF1FBC">
              <w:rPr>
                <w:b/>
                <w:i/>
              </w:rPr>
              <w:t>Office</w:t>
            </w:r>
          </w:p>
        </w:tc>
      </w:tr>
      <w:tr w:rsidR="00DF1FBC" w:rsidRPr="00DF1FBC" w14:paraId="683F7BE6" w14:textId="77777777" w:rsidTr="005A3217">
        <w:tc>
          <w:tcPr>
            <w:tcW w:w="4076" w:type="dxa"/>
          </w:tcPr>
          <w:p w14:paraId="6A6E19DF" w14:textId="77777777" w:rsidR="004D4D02" w:rsidRPr="00DF1FBC" w:rsidRDefault="004D4D02" w:rsidP="005A3217">
            <w:pPr>
              <w:widowControl/>
              <w:overflowPunct/>
              <w:autoSpaceDE/>
              <w:autoSpaceDN/>
              <w:adjustRightInd/>
              <w:textAlignment w:val="auto"/>
              <w:rPr>
                <w:i/>
              </w:rPr>
            </w:pPr>
            <w:r w:rsidRPr="00DF1FBC">
              <w:rPr>
                <w:i/>
              </w:rPr>
              <w:t xml:space="preserve">EU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440" w:type="dxa"/>
          </w:tcPr>
          <w:p w14:paraId="1CE35D60" w14:textId="77777777" w:rsidR="004D4D02" w:rsidRPr="00DF1FBC" w:rsidRDefault="004D4D02" w:rsidP="005A3217">
            <w:pPr>
              <w:widowControl/>
              <w:overflowPunct/>
              <w:autoSpaceDE/>
              <w:autoSpaceDN/>
              <w:adjustRightInd/>
              <w:jc w:val="center"/>
              <w:textAlignment w:val="auto"/>
              <w:rPr>
                <w:i/>
              </w:rPr>
            </w:pPr>
            <w:r w:rsidRPr="00DF1FBC">
              <w:rPr>
                <w:i/>
              </w:rPr>
              <w:t>138</w:t>
            </w:r>
          </w:p>
        </w:tc>
        <w:tc>
          <w:tcPr>
            <w:tcW w:w="1440" w:type="dxa"/>
          </w:tcPr>
          <w:p w14:paraId="5981EBCA" w14:textId="77777777" w:rsidR="004D4D02" w:rsidRPr="00DF1FBC" w:rsidRDefault="004D4D02" w:rsidP="005A3217">
            <w:pPr>
              <w:widowControl/>
              <w:overflowPunct/>
              <w:autoSpaceDE/>
              <w:autoSpaceDN/>
              <w:adjustRightInd/>
              <w:jc w:val="center"/>
              <w:textAlignment w:val="auto"/>
              <w:rPr>
                <w:i/>
              </w:rPr>
            </w:pPr>
            <w:r w:rsidRPr="00DF1FBC">
              <w:rPr>
                <w:i/>
              </w:rPr>
              <w:t>98</w:t>
            </w:r>
          </w:p>
        </w:tc>
      </w:tr>
      <w:tr w:rsidR="00DF1FBC" w:rsidRPr="00DF1FBC" w14:paraId="361935DF" w14:textId="77777777" w:rsidTr="005A3217">
        <w:tc>
          <w:tcPr>
            <w:tcW w:w="4076" w:type="dxa"/>
          </w:tcPr>
          <w:p w14:paraId="66810663" w14:textId="77777777" w:rsidR="004D4D02" w:rsidRPr="00DF1FBC" w:rsidRDefault="004D4D02" w:rsidP="005A3217">
            <w:pPr>
              <w:widowControl/>
              <w:overflowPunct/>
              <w:autoSpaceDE/>
              <w:autoSpaceDN/>
              <w:adjustRightInd/>
              <w:textAlignment w:val="auto"/>
              <w:rPr>
                <w:i/>
              </w:rPr>
            </w:pPr>
            <w:r w:rsidRPr="00DF1FBC">
              <w:rPr>
                <w:i/>
              </w:rPr>
              <w:t xml:space="preserve">TEDI </w:t>
            </w:r>
            <w:proofErr w:type="spellStart"/>
            <w:r w:rsidRPr="00DF1FBC">
              <w:rPr>
                <w:i/>
              </w:rPr>
              <w:t>kWhr</w:t>
            </w:r>
            <w:proofErr w:type="spellEnd"/>
            <w:r w:rsidRPr="00DF1FBC">
              <w:rPr>
                <w:i/>
              </w:rPr>
              <w:t>/m</w:t>
            </w:r>
            <w:r w:rsidRPr="00DF1FBC">
              <w:rPr>
                <w:i/>
                <w:vertAlign w:val="superscript"/>
              </w:rPr>
              <w:t>2</w:t>
            </w:r>
            <w:r w:rsidRPr="00DF1FBC">
              <w:rPr>
                <w:i/>
              </w:rPr>
              <w:t>/</w:t>
            </w:r>
            <w:proofErr w:type="spellStart"/>
            <w:r w:rsidRPr="00DF1FBC">
              <w:rPr>
                <w:i/>
              </w:rPr>
              <w:t>yr</w:t>
            </w:r>
            <w:proofErr w:type="spellEnd"/>
          </w:p>
        </w:tc>
        <w:tc>
          <w:tcPr>
            <w:tcW w:w="1440" w:type="dxa"/>
          </w:tcPr>
          <w:p w14:paraId="7EDEEA03" w14:textId="77777777" w:rsidR="004D4D02" w:rsidRPr="00DF1FBC" w:rsidRDefault="004D4D02" w:rsidP="005A3217">
            <w:pPr>
              <w:widowControl/>
              <w:overflowPunct/>
              <w:autoSpaceDE/>
              <w:autoSpaceDN/>
              <w:adjustRightInd/>
              <w:jc w:val="center"/>
              <w:textAlignment w:val="auto"/>
              <w:rPr>
                <w:i/>
              </w:rPr>
            </w:pPr>
            <w:r w:rsidRPr="00DF1FBC">
              <w:rPr>
                <w:i/>
              </w:rPr>
              <w:t>7</w:t>
            </w:r>
          </w:p>
        </w:tc>
        <w:tc>
          <w:tcPr>
            <w:tcW w:w="1440" w:type="dxa"/>
          </w:tcPr>
          <w:p w14:paraId="48C4846D" w14:textId="77777777" w:rsidR="004D4D02" w:rsidRPr="00DF1FBC" w:rsidRDefault="004D4D02" w:rsidP="005A3217">
            <w:pPr>
              <w:widowControl/>
              <w:overflowPunct/>
              <w:autoSpaceDE/>
              <w:autoSpaceDN/>
              <w:adjustRightInd/>
              <w:jc w:val="center"/>
              <w:textAlignment w:val="auto"/>
              <w:rPr>
                <w:i/>
              </w:rPr>
            </w:pPr>
            <w:r w:rsidRPr="00DF1FBC">
              <w:rPr>
                <w:i/>
              </w:rPr>
              <w:t>10</w:t>
            </w:r>
          </w:p>
        </w:tc>
      </w:tr>
      <w:tr w:rsidR="00DF1FBC" w:rsidRPr="00DF1FBC" w14:paraId="6CAB504B" w14:textId="77777777" w:rsidTr="005A3217">
        <w:tc>
          <w:tcPr>
            <w:tcW w:w="4076" w:type="dxa"/>
          </w:tcPr>
          <w:p w14:paraId="0034718D" w14:textId="2E508A4A" w:rsidR="004D4D02" w:rsidRPr="00DF1FBC" w:rsidRDefault="004D4D02" w:rsidP="005A3217">
            <w:pPr>
              <w:widowControl/>
              <w:overflowPunct/>
              <w:autoSpaceDE/>
              <w:autoSpaceDN/>
              <w:adjustRightInd/>
              <w:textAlignment w:val="auto"/>
              <w:rPr>
                <w:i/>
              </w:rPr>
            </w:pPr>
            <w:r w:rsidRPr="00DF1FBC">
              <w:rPr>
                <w:i/>
              </w:rPr>
              <w:t xml:space="preserve">Peak Heating Demand </w:t>
            </w:r>
            <w:r w:rsidRPr="005F5D99">
              <w:rPr>
                <w:i/>
                <w:color w:val="5B9BD5" w:themeColor="accent1"/>
              </w:rPr>
              <w:t>W/m</w:t>
            </w:r>
            <w:r w:rsidRPr="005F5D99">
              <w:rPr>
                <w:i/>
                <w:color w:val="5B9BD5" w:themeColor="accent1"/>
                <w:vertAlign w:val="superscript"/>
              </w:rPr>
              <w:t>2</w:t>
            </w:r>
          </w:p>
        </w:tc>
        <w:tc>
          <w:tcPr>
            <w:tcW w:w="1440" w:type="dxa"/>
          </w:tcPr>
          <w:p w14:paraId="76F4D0E9" w14:textId="77777777" w:rsidR="004D4D02" w:rsidRPr="00DF1FBC" w:rsidRDefault="004D4D02" w:rsidP="005A3217">
            <w:pPr>
              <w:widowControl/>
              <w:overflowPunct/>
              <w:autoSpaceDE/>
              <w:autoSpaceDN/>
              <w:adjustRightInd/>
              <w:jc w:val="center"/>
              <w:textAlignment w:val="auto"/>
              <w:rPr>
                <w:i/>
              </w:rPr>
            </w:pPr>
            <w:r w:rsidRPr="00DF1FBC">
              <w:rPr>
                <w:i/>
              </w:rPr>
              <w:t>26</w:t>
            </w:r>
          </w:p>
        </w:tc>
        <w:tc>
          <w:tcPr>
            <w:tcW w:w="1440" w:type="dxa"/>
          </w:tcPr>
          <w:p w14:paraId="28FF7EAC" w14:textId="77777777" w:rsidR="004D4D02" w:rsidRPr="00DF1FBC" w:rsidRDefault="004D4D02" w:rsidP="005A3217">
            <w:pPr>
              <w:widowControl/>
              <w:overflowPunct/>
              <w:autoSpaceDE/>
              <w:autoSpaceDN/>
              <w:adjustRightInd/>
              <w:jc w:val="center"/>
              <w:textAlignment w:val="auto"/>
              <w:rPr>
                <w:i/>
              </w:rPr>
            </w:pPr>
            <w:r w:rsidRPr="00DF1FBC">
              <w:rPr>
                <w:i/>
              </w:rPr>
              <w:t>33</w:t>
            </w:r>
          </w:p>
        </w:tc>
      </w:tr>
      <w:tr w:rsidR="00DF1FBC" w:rsidRPr="00DF1FBC" w14:paraId="6D96FDF7" w14:textId="77777777" w:rsidTr="005A3217">
        <w:tc>
          <w:tcPr>
            <w:tcW w:w="4076" w:type="dxa"/>
          </w:tcPr>
          <w:p w14:paraId="033435DA" w14:textId="62D5FD24" w:rsidR="004D4D02" w:rsidRPr="00DF1FBC" w:rsidRDefault="004D4D02" w:rsidP="005A3217">
            <w:pPr>
              <w:widowControl/>
              <w:overflowPunct/>
              <w:autoSpaceDE/>
              <w:autoSpaceDN/>
              <w:adjustRightInd/>
              <w:textAlignment w:val="auto"/>
              <w:rPr>
                <w:i/>
              </w:rPr>
            </w:pPr>
            <w:r w:rsidRPr="00DF1FBC">
              <w:rPr>
                <w:i/>
              </w:rPr>
              <w:t xml:space="preserve">Peak Cooling Demand </w:t>
            </w:r>
            <w:r w:rsidRPr="005F5D99">
              <w:rPr>
                <w:i/>
                <w:color w:val="5B9BD5" w:themeColor="accent1"/>
              </w:rPr>
              <w:t>W/m</w:t>
            </w:r>
            <w:r w:rsidRPr="005F5D99">
              <w:rPr>
                <w:i/>
                <w:color w:val="5B9BD5" w:themeColor="accent1"/>
                <w:vertAlign w:val="superscript"/>
              </w:rPr>
              <w:t>2</w:t>
            </w:r>
          </w:p>
        </w:tc>
        <w:tc>
          <w:tcPr>
            <w:tcW w:w="1440" w:type="dxa"/>
          </w:tcPr>
          <w:p w14:paraId="05028F31" w14:textId="77777777" w:rsidR="004D4D02" w:rsidRPr="00DF1FBC" w:rsidRDefault="004D4D02" w:rsidP="005A3217">
            <w:pPr>
              <w:widowControl/>
              <w:overflowPunct/>
              <w:autoSpaceDE/>
              <w:autoSpaceDN/>
              <w:adjustRightInd/>
              <w:jc w:val="center"/>
              <w:textAlignment w:val="auto"/>
              <w:rPr>
                <w:i/>
              </w:rPr>
            </w:pPr>
            <w:r w:rsidRPr="00DF1FBC">
              <w:rPr>
                <w:i/>
              </w:rPr>
              <w:t>42</w:t>
            </w:r>
          </w:p>
        </w:tc>
        <w:tc>
          <w:tcPr>
            <w:tcW w:w="1440" w:type="dxa"/>
          </w:tcPr>
          <w:p w14:paraId="4E3BF79C" w14:textId="77777777" w:rsidR="004D4D02" w:rsidRPr="00DF1FBC" w:rsidRDefault="004D4D02" w:rsidP="005A3217">
            <w:pPr>
              <w:widowControl/>
              <w:overflowPunct/>
              <w:autoSpaceDE/>
              <w:autoSpaceDN/>
              <w:adjustRightInd/>
              <w:jc w:val="center"/>
              <w:textAlignment w:val="auto"/>
              <w:rPr>
                <w:i/>
              </w:rPr>
            </w:pPr>
            <w:r w:rsidRPr="00DF1FBC">
              <w:rPr>
                <w:i/>
              </w:rPr>
              <w:t>33</w:t>
            </w:r>
          </w:p>
        </w:tc>
      </w:tr>
      <w:tr w:rsidR="00DF1FBC" w:rsidRPr="00DF1FBC" w14:paraId="186F353D" w14:textId="77777777" w:rsidTr="005A3217">
        <w:tc>
          <w:tcPr>
            <w:tcW w:w="4076" w:type="dxa"/>
          </w:tcPr>
          <w:p w14:paraId="5499E9A3" w14:textId="465D3A20" w:rsidR="004D4D02" w:rsidRPr="00DF1FBC" w:rsidRDefault="004D4D02" w:rsidP="005A3217">
            <w:pPr>
              <w:widowControl/>
              <w:overflowPunct/>
              <w:autoSpaceDE/>
              <w:autoSpaceDN/>
              <w:adjustRightInd/>
              <w:textAlignment w:val="auto"/>
              <w:rPr>
                <w:i/>
              </w:rPr>
            </w:pPr>
            <w:r w:rsidRPr="00DF1FBC">
              <w:rPr>
                <w:i/>
              </w:rPr>
              <w:t xml:space="preserve">Peak Electrical Demand </w:t>
            </w:r>
            <w:r w:rsidRPr="005F5D99">
              <w:rPr>
                <w:i/>
                <w:color w:val="5B9BD5" w:themeColor="accent1"/>
              </w:rPr>
              <w:t>W/m</w:t>
            </w:r>
            <w:r w:rsidRPr="005F5D99">
              <w:rPr>
                <w:i/>
                <w:color w:val="5B9BD5" w:themeColor="accent1"/>
                <w:vertAlign w:val="superscript"/>
              </w:rPr>
              <w:t>2</w:t>
            </w:r>
          </w:p>
        </w:tc>
        <w:tc>
          <w:tcPr>
            <w:tcW w:w="1440" w:type="dxa"/>
          </w:tcPr>
          <w:p w14:paraId="2FA4E443" w14:textId="77777777" w:rsidR="004D4D02" w:rsidRPr="00DF1FBC" w:rsidRDefault="004D4D02" w:rsidP="005A3217">
            <w:pPr>
              <w:widowControl/>
              <w:overflowPunct/>
              <w:autoSpaceDE/>
              <w:autoSpaceDN/>
              <w:adjustRightInd/>
              <w:jc w:val="center"/>
              <w:textAlignment w:val="auto"/>
              <w:rPr>
                <w:i/>
              </w:rPr>
            </w:pPr>
            <w:r w:rsidRPr="00DF1FBC">
              <w:rPr>
                <w:i/>
              </w:rPr>
              <w:t>19</w:t>
            </w:r>
          </w:p>
        </w:tc>
        <w:tc>
          <w:tcPr>
            <w:tcW w:w="1440" w:type="dxa"/>
          </w:tcPr>
          <w:p w14:paraId="63D5B435" w14:textId="77777777" w:rsidR="004D4D02" w:rsidRPr="00DF1FBC" w:rsidRDefault="004D4D02" w:rsidP="005A3217">
            <w:pPr>
              <w:widowControl/>
              <w:overflowPunct/>
              <w:autoSpaceDE/>
              <w:autoSpaceDN/>
              <w:adjustRightInd/>
              <w:jc w:val="center"/>
              <w:textAlignment w:val="auto"/>
              <w:rPr>
                <w:i/>
              </w:rPr>
            </w:pPr>
            <w:r w:rsidRPr="00DF1FBC">
              <w:rPr>
                <w:i/>
              </w:rPr>
              <w:t>19</w:t>
            </w:r>
          </w:p>
        </w:tc>
      </w:tr>
    </w:tbl>
    <w:p w14:paraId="7D5A32C8" w14:textId="77777777" w:rsidR="004D4D02" w:rsidRPr="004553DC" w:rsidRDefault="004D4D02" w:rsidP="004D4D02">
      <w:pPr>
        <w:pStyle w:val="Head1"/>
        <w:numPr>
          <w:ilvl w:val="0"/>
          <w:numId w:val="0"/>
        </w:numPr>
        <w:ind w:left="720"/>
        <w:rPr>
          <w:i/>
          <w:color w:val="7030A0"/>
        </w:rPr>
      </w:pPr>
    </w:p>
    <w:p w14:paraId="085B29C1" w14:textId="77777777" w:rsidR="004D4D02" w:rsidRPr="004553DC" w:rsidRDefault="004D4D02" w:rsidP="004D4D02">
      <w:pPr>
        <w:pStyle w:val="Head1"/>
        <w:numPr>
          <w:ilvl w:val="0"/>
          <w:numId w:val="0"/>
        </w:numPr>
        <w:ind w:left="720"/>
        <w:rPr>
          <w:i/>
          <w:color w:val="7030A0"/>
        </w:rPr>
      </w:pPr>
    </w:p>
    <w:p w14:paraId="2C5D97C6" w14:textId="77777777" w:rsidR="00122118" w:rsidRDefault="00122118" w:rsidP="00122118">
      <w:r>
        <w:br w:type="page"/>
      </w:r>
    </w:p>
    <w:p w14:paraId="1D94456C" w14:textId="77777777" w:rsidR="00122118" w:rsidRDefault="00122118" w:rsidP="00DB57D5">
      <w:pPr>
        <w:pStyle w:val="Heading1"/>
        <w:keepNext w:val="0"/>
        <w:widowControl/>
        <w:numPr>
          <w:ilvl w:val="0"/>
          <w:numId w:val="4"/>
        </w:numPr>
        <w:overflowPunct/>
        <w:autoSpaceDE/>
        <w:autoSpaceDN/>
        <w:adjustRightInd/>
        <w:spacing w:before="480" w:after="0"/>
        <w:contextualSpacing/>
        <w:textAlignment w:val="auto"/>
        <w:sectPr w:rsidR="00122118" w:rsidSect="00EF7053">
          <w:headerReference w:type="default" r:id="rId11"/>
          <w:footerReference w:type="default" r:id="rId12"/>
          <w:pgSz w:w="12240" w:h="15840"/>
          <w:pgMar w:top="1440" w:right="1440" w:bottom="1440" w:left="1440" w:header="720" w:footer="708" w:gutter="0"/>
          <w:cols w:space="708"/>
          <w:docGrid w:linePitch="360"/>
        </w:sectPr>
      </w:pPr>
      <w:bookmarkStart w:id="107" w:name="_Ref430678371"/>
    </w:p>
    <w:bookmarkEnd w:id="107"/>
    <w:p w14:paraId="5C380671" w14:textId="77777777" w:rsidR="0033410E" w:rsidRPr="0033410E" w:rsidRDefault="0033410E" w:rsidP="0033410E">
      <w:pPr>
        <w:rPr>
          <w:lang w:val="en-CA"/>
        </w:rPr>
      </w:pPr>
    </w:p>
    <w:p w14:paraId="6C5BFE75" w14:textId="77777777" w:rsidR="0033410E" w:rsidRPr="002E6217" w:rsidRDefault="0033410E" w:rsidP="0033410E">
      <w:pPr>
        <w:pStyle w:val="Head1"/>
      </w:pPr>
      <w:bookmarkStart w:id="108" w:name="_Toc54618330"/>
      <w:r>
        <w:rPr>
          <w:lang w:val="en-US"/>
        </w:rPr>
        <w:t>APPENDIX 1</w:t>
      </w:r>
      <w:bookmarkEnd w:id="108"/>
    </w:p>
    <w:p w14:paraId="203DAD71" w14:textId="77777777" w:rsidR="0033410E" w:rsidRPr="00D71DBE" w:rsidRDefault="0033410E" w:rsidP="0033410E">
      <w:pPr>
        <w:pStyle w:val="Head1"/>
        <w:numPr>
          <w:ilvl w:val="0"/>
          <w:numId w:val="0"/>
        </w:numPr>
      </w:pPr>
    </w:p>
    <w:p w14:paraId="793380EB" w14:textId="77777777" w:rsidR="0033410E" w:rsidRPr="00C511F9" w:rsidRDefault="00DA0C83" w:rsidP="0033410E">
      <w:pPr>
        <w:jc w:val="center"/>
      </w:pPr>
      <w:r w:rsidRPr="00DA0C83">
        <w:t xml:space="preserve"> </w:t>
      </w:r>
      <w:r w:rsidR="00564DC6">
        <w:object w:dxaOrig="15921" w:dyaOrig="8981" w14:anchorId="71E1B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63.75pt" o:ole="">
            <v:imagedata r:id="rId13" o:title=""/>
          </v:shape>
          <o:OLEObject Type="Embed" ProgID="Visio.Drawing.15" ShapeID="_x0000_i1025" DrawAspect="Content" ObjectID="_1830944106" r:id="rId14"/>
        </w:object>
      </w:r>
    </w:p>
    <w:p w14:paraId="47E5B267" w14:textId="77777777" w:rsidR="00DA0C83" w:rsidRDefault="00DA0C83">
      <w:pPr>
        <w:widowControl/>
        <w:overflowPunct/>
        <w:autoSpaceDE/>
        <w:autoSpaceDN/>
        <w:adjustRightInd/>
        <w:textAlignment w:val="auto"/>
        <w:rPr>
          <w:rFonts w:asciiTheme="minorHAnsi" w:eastAsiaTheme="minorEastAsia" w:hAnsiTheme="minorHAnsi" w:cstheme="minorBidi"/>
          <w:i/>
          <w:iCs/>
          <w:color w:val="44546A" w:themeColor="text2"/>
          <w:sz w:val="18"/>
          <w:szCs w:val="18"/>
          <w:lang w:val="en-CA"/>
        </w:rPr>
      </w:pPr>
    </w:p>
    <w:p w14:paraId="51F9FD26" w14:textId="77777777" w:rsidR="00020BCB" w:rsidRDefault="0033410E" w:rsidP="0033410E">
      <w:pPr>
        <w:pStyle w:val="Caption"/>
        <w:jc w:val="center"/>
        <w:sectPr w:rsidR="00020BCB" w:rsidSect="00581233">
          <w:headerReference w:type="default" r:id="rId15"/>
          <w:footerReference w:type="default" r:id="rId16"/>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sidR="00053C45">
        <w:rPr>
          <w:noProof/>
        </w:rPr>
        <w:t>1</w:t>
      </w:r>
      <w:r>
        <w:rPr>
          <w:noProof/>
        </w:rPr>
        <w:fldChar w:fldCharType="end"/>
      </w:r>
      <w:r>
        <w:t xml:space="preserve"> </w:t>
      </w:r>
      <w:r w:rsidR="00FD41AE" w:rsidRPr="00967C1F">
        <w:t>UBCO</w:t>
      </w:r>
      <w:r>
        <w:t xml:space="preserve"> Metering Requirements</w:t>
      </w:r>
    </w:p>
    <w:p w14:paraId="7E716B93" w14:textId="77777777" w:rsidR="0033410E" w:rsidRDefault="0033410E" w:rsidP="0033410E">
      <w:pPr>
        <w:pStyle w:val="Caption"/>
        <w:jc w:val="center"/>
      </w:pPr>
    </w:p>
    <w:p w14:paraId="6038DF43" w14:textId="77777777" w:rsidR="0033410E" w:rsidRPr="00F90999" w:rsidRDefault="00DA0C83" w:rsidP="0033410E">
      <w:pPr>
        <w:pStyle w:val="Head1"/>
      </w:pPr>
      <w:bookmarkStart w:id="109" w:name="_Toc447555232"/>
      <w:bookmarkStart w:id="110" w:name="_Toc447555506"/>
      <w:bookmarkStart w:id="111" w:name="_Toc447555549"/>
      <w:bookmarkStart w:id="112" w:name="_Toc447555592"/>
      <w:bookmarkStart w:id="113" w:name="_Toc447555634"/>
      <w:bookmarkStart w:id="114" w:name="_Toc447555676"/>
      <w:bookmarkStart w:id="115" w:name="_Toc447555982"/>
      <w:bookmarkStart w:id="116" w:name="_Toc456788110"/>
      <w:bookmarkStart w:id="117" w:name="_Toc54618331"/>
      <w:bookmarkEnd w:id="109"/>
      <w:bookmarkEnd w:id="110"/>
      <w:bookmarkEnd w:id="111"/>
      <w:bookmarkEnd w:id="112"/>
      <w:bookmarkEnd w:id="113"/>
      <w:bookmarkEnd w:id="114"/>
      <w:bookmarkEnd w:id="115"/>
      <w:r>
        <w:rPr>
          <w:lang w:val="en-US"/>
        </w:rPr>
        <w:t>A</w:t>
      </w:r>
      <w:r w:rsidR="0033410E">
        <w:rPr>
          <w:lang w:val="en-US"/>
        </w:rPr>
        <w:t>PPENDIX 2</w:t>
      </w:r>
      <w:bookmarkEnd w:id="116"/>
      <w:bookmarkEnd w:id="117"/>
    </w:p>
    <w:p w14:paraId="00D9E6BC" w14:textId="77777777" w:rsidR="0033410E" w:rsidRDefault="0033410E" w:rsidP="0033410E">
      <w:pPr>
        <w:pStyle w:val="Head1"/>
        <w:numPr>
          <w:ilvl w:val="0"/>
          <w:numId w:val="0"/>
        </w:numPr>
        <w:ind w:left="720"/>
      </w:pPr>
    </w:p>
    <w:p w14:paraId="42756229" w14:textId="77777777" w:rsidR="0033410E" w:rsidRPr="00DB57D5" w:rsidRDefault="0033410E" w:rsidP="008739A5">
      <w:pPr>
        <w:pStyle w:val="Head2"/>
        <w:numPr>
          <w:ilvl w:val="1"/>
          <w:numId w:val="3"/>
        </w:numPr>
      </w:pPr>
      <w:bookmarkStart w:id="118" w:name="_Toc456788111"/>
      <w:bookmarkStart w:id="119" w:name="_Toc54618332"/>
      <w:r>
        <w:t>PRIMARY SIDE UTILITY METER SPECIFICATIONS</w:t>
      </w:r>
      <w:bookmarkEnd w:id="118"/>
      <w:bookmarkEnd w:id="119"/>
    </w:p>
    <w:p w14:paraId="2C438AA6" w14:textId="77777777" w:rsidR="0033410E" w:rsidRPr="0092755B" w:rsidRDefault="0033410E" w:rsidP="0033410E">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33410E" w:rsidRPr="00AA31EA" w14:paraId="21019609" w14:textId="77777777" w:rsidTr="004F7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62AD9BF" w14:textId="77777777" w:rsidR="0033410E" w:rsidRPr="00AA31EA" w:rsidRDefault="0033410E" w:rsidP="004F706C">
            <w:pPr>
              <w:rPr>
                <w:rFonts w:cs="Arial"/>
                <w:sz w:val="18"/>
                <w:szCs w:val="18"/>
              </w:rPr>
            </w:pPr>
            <w:r w:rsidRPr="00AA31EA">
              <w:rPr>
                <w:rFonts w:cs="Arial"/>
                <w:sz w:val="18"/>
                <w:szCs w:val="18"/>
              </w:rPr>
              <w:t>Type of meter</w:t>
            </w:r>
          </w:p>
        </w:tc>
        <w:tc>
          <w:tcPr>
            <w:tcW w:w="983" w:type="dxa"/>
          </w:tcPr>
          <w:p w14:paraId="24F04D41"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14:paraId="31D07A6D"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14:paraId="25F569D6"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14:paraId="52EA0019"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14:paraId="76129240"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14:paraId="418192EB"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14:paraId="22EE09FB" w14:textId="77777777" w:rsidR="0033410E" w:rsidRPr="00AF12E0"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33410E" w:rsidRPr="00A449C5" w14:paraId="5A244DA1" w14:textId="77777777"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54E5A56B" w14:textId="77777777" w:rsidR="0033410E" w:rsidRPr="00A449C5" w:rsidRDefault="0033410E" w:rsidP="004F706C">
            <w:pPr>
              <w:rPr>
                <w:rFonts w:cs="Arial"/>
                <w:b w:val="0"/>
                <w:sz w:val="18"/>
                <w:szCs w:val="18"/>
              </w:rPr>
            </w:pPr>
            <w:r w:rsidRPr="00A449C5">
              <w:rPr>
                <w:rFonts w:cs="Arial"/>
                <w:b w:val="0"/>
                <w:sz w:val="18"/>
                <w:szCs w:val="18"/>
              </w:rPr>
              <w:t xml:space="preserve">Electrical </w:t>
            </w:r>
          </w:p>
        </w:tc>
        <w:tc>
          <w:tcPr>
            <w:tcW w:w="983" w:type="dxa"/>
          </w:tcPr>
          <w:p w14:paraId="0907E506"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KW, </w:t>
            </w:r>
            <w:proofErr w:type="spellStart"/>
            <w:r w:rsidRPr="00A449C5">
              <w:rPr>
                <w:rFonts w:cs="Arial"/>
                <w:sz w:val="18"/>
                <w:szCs w:val="18"/>
              </w:rPr>
              <w:t>KWh</w:t>
            </w:r>
            <w:proofErr w:type="spellEnd"/>
            <w:r w:rsidRPr="00A449C5">
              <w:rPr>
                <w:rFonts w:cs="Arial"/>
                <w:sz w:val="18"/>
                <w:szCs w:val="18"/>
              </w:rPr>
              <w:t>, KVA</w:t>
            </w:r>
          </w:p>
        </w:tc>
        <w:tc>
          <w:tcPr>
            <w:tcW w:w="1229" w:type="dxa"/>
          </w:tcPr>
          <w:p w14:paraId="0EE9C0EB"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389AB184"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2198ECFF"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5 </w:t>
            </w:r>
            <w:proofErr w:type="gramStart"/>
            <w:r w:rsidRPr="00DF1FBC">
              <w:rPr>
                <w:rFonts w:cs="Arial"/>
                <w:iCs/>
                <w:sz w:val="18"/>
                <w:szCs w:val="18"/>
              </w:rPr>
              <w:t>minute</w:t>
            </w:r>
            <w:proofErr w:type="gramEnd"/>
          </w:p>
          <w:p w14:paraId="02C8B687"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Ongoing  </w:t>
            </w:r>
          </w:p>
        </w:tc>
        <w:tc>
          <w:tcPr>
            <w:tcW w:w="1134" w:type="dxa"/>
          </w:tcPr>
          <w:p w14:paraId="690EFBE2" w14:textId="77777777" w:rsidR="0033410E" w:rsidRPr="00A449C5" w:rsidRDefault="00355517"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14:paraId="7EE1F8B3"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Division 2</w:t>
            </w:r>
            <w:r w:rsidR="00D65757" w:rsidRPr="00DF1FBC">
              <w:rPr>
                <w:rFonts w:cs="Arial"/>
                <w:iCs/>
                <w:sz w:val="18"/>
                <w:szCs w:val="18"/>
              </w:rPr>
              <w:t>5</w:t>
            </w:r>
            <w:r w:rsidRPr="00DF1FBC">
              <w:rPr>
                <w:rFonts w:cs="Arial"/>
                <w:iCs/>
                <w:sz w:val="18"/>
                <w:szCs w:val="18"/>
              </w:rPr>
              <w:t xml:space="preserve"> </w:t>
            </w:r>
          </w:p>
        </w:tc>
        <w:tc>
          <w:tcPr>
            <w:tcW w:w="1418" w:type="dxa"/>
          </w:tcPr>
          <w:p w14:paraId="3E0ED593" w14:textId="77777777" w:rsidR="0033410E" w:rsidRPr="00A449C5" w:rsidRDefault="0033410E" w:rsidP="0035551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IT</w:t>
            </w:r>
            <w:r w:rsidR="00FD41AE" w:rsidRPr="00A449C5">
              <w:rPr>
                <w:rFonts w:cs="Arial"/>
                <w:sz w:val="18"/>
                <w:szCs w:val="18"/>
              </w:rPr>
              <w:t xml:space="preserve">, </w:t>
            </w:r>
            <w:r w:rsidR="00FD41AE" w:rsidRPr="00A449C5">
              <w:rPr>
                <w:sz w:val="18"/>
                <w:szCs w:val="18"/>
              </w:rPr>
              <w:t>UBCO operations and energy team</w:t>
            </w:r>
          </w:p>
        </w:tc>
      </w:tr>
      <w:tr w:rsidR="0033410E" w:rsidRPr="00A449C5" w14:paraId="3AF1D7F0" w14:textId="77777777"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DC3028A" w14:textId="77777777" w:rsidR="0033410E" w:rsidRPr="00A449C5" w:rsidRDefault="0033410E" w:rsidP="004F706C">
            <w:pPr>
              <w:rPr>
                <w:rFonts w:cs="Arial"/>
                <w:b w:val="0"/>
                <w:sz w:val="18"/>
                <w:szCs w:val="18"/>
              </w:rPr>
            </w:pPr>
            <w:r w:rsidRPr="00A449C5">
              <w:rPr>
                <w:rFonts w:cs="Arial"/>
                <w:b w:val="0"/>
                <w:sz w:val="18"/>
                <w:szCs w:val="18"/>
              </w:rPr>
              <w:t xml:space="preserve">District Energy </w:t>
            </w:r>
          </w:p>
        </w:tc>
        <w:tc>
          <w:tcPr>
            <w:tcW w:w="983" w:type="dxa"/>
          </w:tcPr>
          <w:p w14:paraId="7D4534EE"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w:t>
            </w:r>
            <w:r w:rsidR="00581233" w:rsidRPr="00A449C5">
              <w:rPr>
                <w:rFonts w:cs="Arial"/>
                <w:sz w:val="18"/>
                <w:szCs w:val="18"/>
              </w:rPr>
              <w:t xml:space="preserve">&amp; </w:t>
            </w:r>
            <w:r w:rsidRPr="00A449C5">
              <w:rPr>
                <w:rFonts w:cs="Arial"/>
                <w:sz w:val="18"/>
                <w:szCs w:val="18"/>
              </w:rPr>
              <w:t xml:space="preserve">return  </w:t>
            </w:r>
          </w:p>
        </w:tc>
        <w:tc>
          <w:tcPr>
            <w:tcW w:w="1229" w:type="dxa"/>
          </w:tcPr>
          <w:p w14:paraId="630C95A1"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74D53566"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326E8A2F"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5 </w:t>
            </w:r>
            <w:proofErr w:type="gramStart"/>
            <w:r w:rsidRPr="00DF1FBC">
              <w:rPr>
                <w:rFonts w:cs="Arial"/>
                <w:iCs/>
                <w:sz w:val="18"/>
                <w:szCs w:val="18"/>
              </w:rPr>
              <w:t>minute</w:t>
            </w:r>
            <w:proofErr w:type="gramEnd"/>
          </w:p>
          <w:p w14:paraId="55B7F7ED"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Ongoing </w:t>
            </w:r>
          </w:p>
        </w:tc>
        <w:tc>
          <w:tcPr>
            <w:tcW w:w="1134" w:type="dxa"/>
          </w:tcPr>
          <w:p w14:paraId="0DAF2A8C" w14:textId="77777777" w:rsidR="0033410E" w:rsidRPr="00A449C5" w:rsidRDefault="00355517"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proofErr w:type="spellStart"/>
            <w:r w:rsidRPr="00A449C5">
              <w:rPr>
                <w:sz w:val="18"/>
                <w:szCs w:val="18"/>
              </w:rPr>
              <w:t>Bacnet</w:t>
            </w:r>
            <w:proofErr w:type="spellEnd"/>
            <w:r w:rsidRPr="00A449C5">
              <w:rPr>
                <w:sz w:val="18"/>
                <w:szCs w:val="18"/>
              </w:rPr>
              <w:t xml:space="preserve"> /IP</w:t>
            </w:r>
          </w:p>
        </w:tc>
        <w:tc>
          <w:tcPr>
            <w:tcW w:w="1559" w:type="dxa"/>
          </w:tcPr>
          <w:p w14:paraId="14000279"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Division 20 install &amp; Division 26 wiring </w:t>
            </w:r>
          </w:p>
        </w:tc>
        <w:tc>
          <w:tcPr>
            <w:tcW w:w="1418" w:type="dxa"/>
          </w:tcPr>
          <w:p w14:paraId="5F6B859E" w14:textId="77777777"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14:paraId="0B0C3A52" w14:textId="77777777"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AF5EE59" w14:textId="77777777" w:rsidR="0033410E" w:rsidRPr="00A449C5" w:rsidRDefault="0033410E" w:rsidP="004F706C">
            <w:pPr>
              <w:rPr>
                <w:rFonts w:cs="Arial"/>
                <w:b w:val="0"/>
                <w:sz w:val="18"/>
                <w:szCs w:val="18"/>
              </w:rPr>
            </w:pPr>
            <w:r w:rsidRPr="00A449C5">
              <w:rPr>
                <w:rFonts w:cs="Arial"/>
                <w:b w:val="0"/>
                <w:sz w:val="18"/>
                <w:szCs w:val="18"/>
              </w:rPr>
              <w:t xml:space="preserve">Gas </w:t>
            </w:r>
          </w:p>
        </w:tc>
        <w:tc>
          <w:tcPr>
            <w:tcW w:w="983" w:type="dxa"/>
          </w:tcPr>
          <w:p w14:paraId="77C5B634"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14:paraId="76EBDC0D"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5165E5F8"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D342FB0"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5 </w:t>
            </w:r>
            <w:proofErr w:type="gramStart"/>
            <w:r w:rsidRPr="00DF1FBC">
              <w:rPr>
                <w:rFonts w:cs="Arial"/>
                <w:iCs/>
                <w:sz w:val="18"/>
                <w:szCs w:val="18"/>
              </w:rPr>
              <w:t>minute</w:t>
            </w:r>
            <w:proofErr w:type="gramEnd"/>
          </w:p>
          <w:p w14:paraId="66164F8C"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Ongoing</w:t>
            </w:r>
          </w:p>
        </w:tc>
        <w:tc>
          <w:tcPr>
            <w:tcW w:w="1134" w:type="dxa"/>
          </w:tcPr>
          <w:p w14:paraId="00F69B2F"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Pulse output</w:t>
            </w:r>
            <w:r w:rsidR="00355517" w:rsidRPr="00A449C5">
              <w:rPr>
                <w:rFonts w:cs="Arial"/>
                <w:sz w:val="18"/>
                <w:szCs w:val="18"/>
              </w:rPr>
              <w:t>/</w:t>
            </w:r>
            <w:r w:rsidR="00355517" w:rsidRPr="00A449C5">
              <w:rPr>
                <w:sz w:val="18"/>
                <w:szCs w:val="18"/>
              </w:rPr>
              <w:t xml:space="preserve"> </w:t>
            </w:r>
            <w:proofErr w:type="spellStart"/>
            <w:r w:rsidR="00355517" w:rsidRPr="00A449C5">
              <w:rPr>
                <w:sz w:val="18"/>
                <w:szCs w:val="18"/>
              </w:rPr>
              <w:t>Bacnet</w:t>
            </w:r>
            <w:proofErr w:type="spellEnd"/>
            <w:r w:rsidR="00355517" w:rsidRPr="00A449C5">
              <w:rPr>
                <w:sz w:val="18"/>
                <w:szCs w:val="18"/>
              </w:rPr>
              <w:t xml:space="preserve"> /IP</w:t>
            </w:r>
          </w:p>
        </w:tc>
        <w:tc>
          <w:tcPr>
            <w:tcW w:w="1559" w:type="dxa"/>
          </w:tcPr>
          <w:p w14:paraId="0FAC0E14" w14:textId="77777777" w:rsidR="0033410E" w:rsidRPr="00DF1FBC"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DF1FBC">
              <w:rPr>
                <w:rFonts w:cs="Arial"/>
                <w:iCs/>
                <w:sz w:val="18"/>
                <w:szCs w:val="18"/>
              </w:rPr>
              <w:t xml:space="preserve">Division 20 install &amp; Division 26 networking </w:t>
            </w:r>
          </w:p>
        </w:tc>
        <w:tc>
          <w:tcPr>
            <w:tcW w:w="1418" w:type="dxa"/>
          </w:tcPr>
          <w:p w14:paraId="56A4CAFD" w14:textId="77777777" w:rsidR="0033410E" w:rsidRPr="00A449C5" w:rsidRDefault="00FD41A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14:paraId="2211E51B" w14:textId="77777777"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F2614E2" w14:textId="77777777" w:rsidR="0033410E" w:rsidRPr="00A449C5" w:rsidRDefault="0033410E" w:rsidP="004F706C">
            <w:pPr>
              <w:rPr>
                <w:rFonts w:cs="Arial"/>
                <w:b w:val="0"/>
                <w:sz w:val="18"/>
                <w:szCs w:val="18"/>
              </w:rPr>
            </w:pPr>
            <w:r w:rsidRPr="00A449C5">
              <w:rPr>
                <w:rFonts w:cs="Arial"/>
                <w:b w:val="0"/>
                <w:sz w:val="18"/>
                <w:szCs w:val="18"/>
              </w:rPr>
              <w:t xml:space="preserve">Water </w:t>
            </w:r>
          </w:p>
        </w:tc>
        <w:tc>
          <w:tcPr>
            <w:tcW w:w="983" w:type="dxa"/>
          </w:tcPr>
          <w:p w14:paraId="22FC0BAD"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14:paraId="3A58C324"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14:paraId="7A430701"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7870A3C7"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 xml:space="preserve">5 </w:t>
            </w:r>
            <w:proofErr w:type="gramStart"/>
            <w:r w:rsidRPr="00DF1FBC">
              <w:rPr>
                <w:rFonts w:cs="Arial"/>
                <w:iCs/>
                <w:sz w:val="18"/>
                <w:szCs w:val="18"/>
              </w:rPr>
              <w:t>minute</w:t>
            </w:r>
            <w:proofErr w:type="gramEnd"/>
          </w:p>
          <w:p w14:paraId="1447F139"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Ongoing</w:t>
            </w:r>
          </w:p>
        </w:tc>
        <w:tc>
          <w:tcPr>
            <w:tcW w:w="1134" w:type="dxa"/>
          </w:tcPr>
          <w:p w14:paraId="26FDC8C9" w14:textId="77777777" w:rsidR="0033410E" w:rsidRPr="00A449C5" w:rsidRDefault="00355517"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Pulse output/</w:t>
            </w:r>
            <w:r w:rsidRPr="00A449C5">
              <w:rPr>
                <w:sz w:val="18"/>
                <w:szCs w:val="18"/>
              </w:rPr>
              <w:t xml:space="preserve"> </w:t>
            </w:r>
            <w:proofErr w:type="spellStart"/>
            <w:r w:rsidRPr="00A449C5">
              <w:rPr>
                <w:sz w:val="18"/>
                <w:szCs w:val="18"/>
              </w:rPr>
              <w:t>Bacnet</w:t>
            </w:r>
            <w:proofErr w:type="spellEnd"/>
            <w:r w:rsidRPr="00A449C5">
              <w:rPr>
                <w:sz w:val="18"/>
                <w:szCs w:val="18"/>
              </w:rPr>
              <w:t xml:space="preserve"> /IP</w:t>
            </w:r>
          </w:p>
        </w:tc>
        <w:tc>
          <w:tcPr>
            <w:tcW w:w="1559" w:type="dxa"/>
          </w:tcPr>
          <w:p w14:paraId="710C9FE2" w14:textId="77777777" w:rsidR="0033410E" w:rsidRPr="00DF1FBC"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DF1FBC">
              <w:rPr>
                <w:rFonts w:cs="Arial"/>
                <w:iCs/>
                <w:sz w:val="18"/>
                <w:szCs w:val="18"/>
              </w:rPr>
              <w:t>Division 20 install &amp; Division 26 networking</w:t>
            </w:r>
          </w:p>
        </w:tc>
        <w:tc>
          <w:tcPr>
            <w:tcW w:w="1418" w:type="dxa"/>
          </w:tcPr>
          <w:p w14:paraId="0C5E8B47" w14:textId="77777777"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bl>
    <w:p w14:paraId="238F0D22" w14:textId="77777777" w:rsidR="0033410E" w:rsidRDefault="0033410E" w:rsidP="00122118"/>
    <w:p w14:paraId="41F7A067" w14:textId="77777777" w:rsidR="00122118" w:rsidRPr="00DB57D5" w:rsidRDefault="00384F04" w:rsidP="008739A5">
      <w:pPr>
        <w:pStyle w:val="Head2"/>
        <w:numPr>
          <w:ilvl w:val="1"/>
          <w:numId w:val="3"/>
        </w:numPr>
      </w:pPr>
      <w:bookmarkStart w:id="120" w:name="_Toc54618333"/>
      <w:r>
        <w:t>SECONDARY SIDE BMS METER SPECIFICATIONS</w:t>
      </w:r>
      <w:bookmarkEnd w:id="120"/>
    </w:p>
    <w:p w14:paraId="53D15B18" w14:textId="77777777" w:rsidR="00DB57D5" w:rsidRPr="0091180A" w:rsidRDefault="00DB57D5" w:rsidP="00DB57D5">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122118" w:rsidRPr="00AA31EA" w14:paraId="2F2FA2CA" w14:textId="77777777" w:rsidTr="001221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21A09318" w14:textId="77777777" w:rsidR="00122118" w:rsidRPr="00AA31EA" w:rsidRDefault="00122118" w:rsidP="00122118">
            <w:pPr>
              <w:rPr>
                <w:sz w:val="18"/>
                <w:szCs w:val="18"/>
              </w:rPr>
            </w:pPr>
            <w:r w:rsidRPr="00AA31EA">
              <w:rPr>
                <w:sz w:val="18"/>
                <w:szCs w:val="18"/>
              </w:rPr>
              <w:t xml:space="preserve">System Type </w:t>
            </w:r>
          </w:p>
        </w:tc>
        <w:tc>
          <w:tcPr>
            <w:tcW w:w="1275" w:type="dxa"/>
          </w:tcPr>
          <w:p w14:paraId="2837BE5C"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14:paraId="7D8EA390"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14:paraId="6425CAD7"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14:paraId="18E379F1"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14:paraId="69C9D23D"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14:paraId="7E935722"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14:paraId="75829F8C"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122118" w:rsidRPr="00AA31EA" w14:paraId="375BBDFF" w14:textId="77777777"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184ECA2" w14:textId="77777777" w:rsidR="00122118" w:rsidRPr="00AA31EA" w:rsidRDefault="00122118" w:rsidP="00122118">
            <w:pPr>
              <w:rPr>
                <w:sz w:val="18"/>
                <w:szCs w:val="18"/>
              </w:rPr>
            </w:pPr>
            <w:r w:rsidRPr="00AA31EA">
              <w:rPr>
                <w:sz w:val="18"/>
                <w:szCs w:val="18"/>
              </w:rPr>
              <w:t xml:space="preserve">Electrical </w:t>
            </w:r>
          </w:p>
        </w:tc>
        <w:tc>
          <w:tcPr>
            <w:tcW w:w="1275" w:type="dxa"/>
          </w:tcPr>
          <w:p w14:paraId="7376E71A"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KWh’s</w:t>
            </w:r>
            <w:proofErr w:type="spellEnd"/>
            <w:r w:rsidRPr="00AA31EA">
              <w:rPr>
                <w:sz w:val="18"/>
                <w:szCs w:val="18"/>
              </w:rPr>
              <w:t xml:space="preserve"> </w:t>
            </w:r>
          </w:p>
        </w:tc>
        <w:tc>
          <w:tcPr>
            <w:tcW w:w="993" w:type="dxa"/>
          </w:tcPr>
          <w:p w14:paraId="338CD1FF"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3C60FFB9"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703F3F1C" w14:textId="77777777" w:rsidR="00122118" w:rsidRPr="00DF1FBC" w:rsidRDefault="00122118"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 xml:space="preserve">5 </w:t>
            </w:r>
            <w:proofErr w:type="gramStart"/>
            <w:r w:rsidRPr="00DF1FBC">
              <w:rPr>
                <w:iCs/>
                <w:sz w:val="18"/>
                <w:szCs w:val="18"/>
              </w:rPr>
              <w:t>minute</w:t>
            </w:r>
            <w:proofErr w:type="gramEnd"/>
          </w:p>
          <w:p w14:paraId="45650C62" w14:textId="77777777" w:rsidR="00122118" w:rsidRPr="00DF1FBC" w:rsidRDefault="00355517"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3</w:t>
            </w:r>
            <w:r w:rsidR="00122118" w:rsidRPr="00DF1FBC">
              <w:rPr>
                <w:iCs/>
                <w:sz w:val="18"/>
                <w:szCs w:val="18"/>
              </w:rPr>
              <w:t xml:space="preserve"> Year </w:t>
            </w:r>
          </w:p>
        </w:tc>
        <w:tc>
          <w:tcPr>
            <w:tcW w:w="1134" w:type="dxa"/>
          </w:tcPr>
          <w:p w14:paraId="5098E524" w14:textId="77777777" w:rsidR="00122118" w:rsidRPr="00DF1FBC" w:rsidRDefault="00122118" w:rsidP="00355517">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F1FBC">
              <w:rPr>
                <w:sz w:val="18"/>
                <w:szCs w:val="18"/>
              </w:rPr>
              <w:t>Bacnet</w:t>
            </w:r>
            <w:proofErr w:type="spellEnd"/>
            <w:r w:rsidRPr="00DF1FBC">
              <w:rPr>
                <w:sz w:val="18"/>
                <w:szCs w:val="18"/>
              </w:rPr>
              <w:t xml:space="preserve"> /IP</w:t>
            </w:r>
          </w:p>
        </w:tc>
        <w:tc>
          <w:tcPr>
            <w:tcW w:w="1134" w:type="dxa"/>
          </w:tcPr>
          <w:p w14:paraId="149B723E" w14:textId="77777777" w:rsidR="00122118" w:rsidRPr="00DF1FBC" w:rsidRDefault="00122118" w:rsidP="009B799A">
            <w:pPr>
              <w:cnfStyle w:val="000000100000" w:firstRow="0" w:lastRow="0" w:firstColumn="0" w:lastColumn="0" w:oddVBand="0" w:evenVBand="0" w:oddHBand="1" w:evenHBand="0" w:firstRowFirstColumn="0" w:firstRowLastColumn="0" w:lastRowFirstColumn="0" w:lastRowLastColumn="0"/>
              <w:rPr>
                <w:i/>
                <w:sz w:val="18"/>
                <w:szCs w:val="18"/>
              </w:rPr>
            </w:pPr>
            <w:r w:rsidRPr="00DF1FBC">
              <w:rPr>
                <w:i/>
                <w:sz w:val="18"/>
                <w:szCs w:val="18"/>
              </w:rPr>
              <w:t xml:space="preserve">Division </w:t>
            </w:r>
            <w:r w:rsidR="009B799A" w:rsidRPr="00DF1FBC">
              <w:rPr>
                <w:i/>
                <w:sz w:val="18"/>
                <w:szCs w:val="18"/>
              </w:rPr>
              <w:t>2</w:t>
            </w:r>
            <w:r w:rsidR="00D65757" w:rsidRPr="00DF1FBC">
              <w:rPr>
                <w:i/>
                <w:sz w:val="18"/>
                <w:szCs w:val="18"/>
              </w:rPr>
              <w:t>5</w:t>
            </w:r>
            <w:r w:rsidRPr="00DF1FBC">
              <w:rPr>
                <w:i/>
                <w:sz w:val="18"/>
                <w:szCs w:val="18"/>
              </w:rPr>
              <w:t xml:space="preserve"> </w:t>
            </w:r>
          </w:p>
        </w:tc>
        <w:tc>
          <w:tcPr>
            <w:tcW w:w="1418" w:type="dxa"/>
          </w:tcPr>
          <w:p w14:paraId="2A7A7809" w14:textId="77777777" w:rsidR="00122118" w:rsidRPr="00DF1FBC"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122118" w:rsidRPr="00AA31EA" w14:paraId="039B5540" w14:textId="77777777" w:rsidTr="00122118">
        <w:tc>
          <w:tcPr>
            <w:cnfStyle w:val="001000000000" w:firstRow="0" w:lastRow="0" w:firstColumn="1" w:lastColumn="0" w:oddVBand="0" w:evenVBand="0" w:oddHBand="0" w:evenHBand="0" w:firstRowFirstColumn="0" w:firstRowLastColumn="0" w:lastRowFirstColumn="0" w:lastRowLastColumn="0"/>
            <w:tcW w:w="1101" w:type="dxa"/>
          </w:tcPr>
          <w:p w14:paraId="5594B97A" w14:textId="77777777" w:rsidR="00122118" w:rsidRPr="00AA31EA" w:rsidRDefault="00122118" w:rsidP="00122118">
            <w:pPr>
              <w:rPr>
                <w:sz w:val="18"/>
                <w:szCs w:val="18"/>
              </w:rPr>
            </w:pPr>
            <w:r w:rsidRPr="00AA31EA">
              <w:rPr>
                <w:sz w:val="18"/>
                <w:szCs w:val="18"/>
              </w:rPr>
              <w:t xml:space="preserve">Gas </w:t>
            </w:r>
          </w:p>
        </w:tc>
        <w:tc>
          <w:tcPr>
            <w:tcW w:w="1275" w:type="dxa"/>
          </w:tcPr>
          <w:p w14:paraId="459C4EFE"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14:paraId="188F3FAA"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14:paraId="4A8A2AFC"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14:paraId="319FD14D" w14:textId="77777777" w:rsidR="00122118" w:rsidRPr="00DF1FBC" w:rsidRDefault="00122118"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 xml:space="preserve">5 </w:t>
            </w:r>
            <w:proofErr w:type="gramStart"/>
            <w:r w:rsidRPr="00DF1FBC">
              <w:rPr>
                <w:iCs/>
                <w:sz w:val="18"/>
                <w:szCs w:val="18"/>
              </w:rPr>
              <w:t>minute</w:t>
            </w:r>
            <w:proofErr w:type="gramEnd"/>
          </w:p>
          <w:p w14:paraId="5B2D42F3" w14:textId="77777777" w:rsidR="00122118" w:rsidRPr="00DF1FBC"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3 Year</w:t>
            </w:r>
          </w:p>
        </w:tc>
        <w:tc>
          <w:tcPr>
            <w:tcW w:w="1134" w:type="dxa"/>
          </w:tcPr>
          <w:p w14:paraId="726E4528" w14:textId="77777777" w:rsidR="00122118" w:rsidRPr="00DF1FBC"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DF1FBC">
              <w:rPr>
                <w:sz w:val="18"/>
                <w:szCs w:val="18"/>
              </w:rPr>
              <w:t>Bacnet</w:t>
            </w:r>
            <w:proofErr w:type="spellEnd"/>
            <w:r w:rsidRPr="00DF1FBC">
              <w:rPr>
                <w:sz w:val="18"/>
                <w:szCs w:val="18"/>
              </w:rPr>
              <w:t xml:space="preserve"> /IP</w:t>
            </w:r>
          </w:p>
        </w:tc>
        <w:tc>
          <w:tcPr>
            <w:tcW w:w="1134" w:type="dxa"/>
          </w:tcPr>
          <w:p w14:paraId="0B600A6B" w14:textId="77777777" w:rsidR="00122118" w:rsidRPr="00DF1FBC" w:rsidRDefault="00122118" w:rsidP="00E758B3">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 xml:space="preserve">Division </w:t>
            </w:r>
            <w:r w:rsidR="00E758B3" w:rsidRPr="00DF1FBC">
              <w:rPr>
                <w:sz w:val="18"/>
                <w:szCs w:val="18"/>
              </w:rPr>
              <w:t>20</w:t>
            </w:r>
            <w:r w:rsidRPr="00DF1FBC">
              <w:rPr>
                <w:sz w:val="18"/>
                <w:szCs w:val="18"/>
              </w:rPr>
              <w:t xml:space="preserve"> </w:t>
            </w:r>
          </w:p>
        </w:tc>
        <w:tc>
          <w:tcPr>
            <w:tcW w:w="1418" w:type="dxa"/>
          </w:tcPr>
          <w:p w14:paraId="7E7C5A26" w14:textId="77777777" w:rsidR="00122118" w:rsidRPr="00DF1FBC"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122118" w:rsidRPr="00AA31EA" w14:paraId="0EA01541" w14:textId="77777777"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79222C06" w14:textId="77777777" w:rsidR="00122118" w:rsidRPr="00AA31EA" w:rsidRDefault="00122118" w:rsidP="00122118">
            <w:pPr>
              <w:rPr>
                <w:sz w:val="18"/>
                <w:szCs w:val="18"/>
              </w:rPr>
            </w:pPr>
            <w:r w:rsidRPr="00AA31EA">
              <w:rPr>
                <w:sz w:val="18"/>
                <w:szCs w:val="18"/>
              </w:rPr>
              <w:t xml:space="preserve">Thermal Energy </w:t>
            </w:r>
          </w:p>
        </w:tc>
        <w:tc>
          <w:tcPr>
            <w:tcW w:w="1275" w:type="dxa"/>
          </w:tcPr>
          <w:p w14:paraId="2EFFCFBA"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14:paraId="26D0DBA1"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358666C9"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002208D0" w14:textId="77777777" w:rsidR="00122118" w:rsidRPr="00DF1FBC" w:rsidRDefault="00122118"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 xml:space="preserve">5 </w:t>
            </w:r>
            <w:proofErr w:type="gramStart"/>
            <w:r w:rsidRPr="00DF1FBC">
              <w:rPr>
                <w:iCs/>
                <w:sz w:val="18"/>
                <w:szCs w:val="18"/>
              </w:rPr>
              <w:t>minute</w:t>
            </w:r>
            <w:proofErr w:type="gramEnd"/>
          </w:p>
          <w:p w14:paraId="34B8B43B" w14:textId="77777777" w:rsidR="00122118" w:rsidRPr="00DF1FBC" w:rsidRDefault="00355517"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DF1FBC">
              <w:rPr>
                <w:iCs/>
                <w:sz w:val="18"/>
                <w:szCs w:val="18"/>
              </w:rPr>
              <w:t>3 Year</w:t>
            </w:r>
          </w:p>
        </w:tc>
        <w:tc>
          <w:tcPr>
            <w:tcW w:w="1134" w:type="dxa"/>
          </w:tcPr>
          <w:p w14:paraId="2CE71CC5" w14:textId="77777777" w:rsidR="00122118" w:rsidRPr="00DF1FBC" w:rsidRDefault="00355517" w:rsidP="00122118">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DF1FBC">
              <w:rPr>
                <w:sz w:val="18"/>
                <w:szCs w:val="18"/>
              </w:rPr>
              <w:t>Bacnet</w:t>
            </w:r>
            <w:proofErr w:type="spellEnd"/>
            <w:r w:rsidRPr="00DF1FBC">
              <w:rPr>
                <w:sz w:val="18"/>
                <w:szCs w:val="18"/>
              </w:rPr>
              <w:t xml:space="preserve"> /IP</w:t>
            </w:r>
          </w:p>
        </w:tc>
        <w:tc>
          <w:tcPr>
            <w:tcW w:w="1134" w:type="dxa"/>
          </w:tcPr>
          <w:p w14:paraId="3947718E" w14:textId="77777777" w:rsidR="00122118" w:rsidRPr="00DF1FBC" w:rsidRDefault="00122118" w:rsidP="00E758B3">
            <w:pPr>
              <w:cnfStyle w:val="000000100000" w:firstRow="0" w:lastRow="0" w:firstColumn="0" w:lastColumn="0" w:oddVBand="0" w:evenVBand="0" w:oddHBand="1" w:evenHBand="0" w:firstRowFirstColumn="0" w:firstRowLastColumn="0" w:lastRowFirstColumn="0" w:lastRowLastColumn="0"/>
              <w:rPr>
                <w:sz w:val="18"/>
                <w:szCs w:val="18"/>
              </w:rPr>
            </w:pPr>
            <w:r w:rsidRPr="00DF1FBC">
              <w:rPr>
                <w:sz w:val="18"/>
                <w:szCs w:val="18"/>
              </w:rPr>
              <w:t xml:space="preserve">Division </w:t>
            </w:r>
            <w:r w:rsidR="00E758B3" w:rsidRPr="00DF1FBC">
              <w:rPr>
                <w:sz w:val="18"/>
                <w:szCs w:val="18"/>
              </w:rPr>
              <w:t>20</w:t>
            </w:r>
          </w:p>
        </w:tc>
        <w:tc>
          <w:tcPr>
            <w:tcW w:w="1418" w:type="dxa"/>
          </w:tcPr>
          <w:p w14:paraId="04DC3313" w14:textId="77777777" w:rsidR="00122118" w:rsidRPr="00DF1FBC"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r w:rsidR="00122118" w:rsidRPr="00AA31EA" w14:paraId="2FA6306A" w14:textId="77777777" w:rsidTr="00122118">
        <w:tc>
          <w:tcPr>
            <w:cnfStyle w:val="001000000000" w:firstRow="0" w:lastRow="0" w:firstColumn="1" w:lastColumn="0" w:oddVBand="0" w:evenVBand="0" w:oddHBand="0" w:evenHBand="0" w:firstRowFirstColumn="0" w:firstRowLastColumn="0" w:lastRowFirstColumn="0" w:lastRowLastColumn="0"/>
            <w:tcW w:w="1101" w:type="dxa"/>
          </w:tcPr>
          <w:p w14:paraId="2E5C1EAE" w14:textId="77777777" w:rsidR="00122118" w:rsidRPr="00AA31EA" w:rsidRDefault="00122118" w:rsidP="00122118">
            <w:pPr>
              <w:rPr>
                <w:sz w:val="18"/>
                <w:szCs w:val="18"/>
              </w:rPr>
            </w:pPr>
            <w:r w:rsidRPr="00AA31EA">
              <w:rPr>
                <w:sz w:val="18"/>
                <w:szCs w:val="18"/>
              </w:rPr>
              <w:t xml:space="preserve">Water </w:t>
            </w:r>
          </w:p>
        </w:tc>
        <w:tc>
          <w:tcPr>
            <w:tcW w:w="1275" w:type="dxa"/>
          </w:tcPr>
          <w:p w14:paraId="1F11B84E"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14:paraId="05D83991"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14:paraId="5325301D"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14:paraId="54B3AA77"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14:paraId="0B9F8095" w14:textId="77777777" w:rsidR="00122118" w:rsidRPr="00DF1FBC" w:rsidRDefault="00122118"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 xml:space="preserve">5 </w:t>
            </w:r>
            <w:proofErr w:type="gramStart"/>
            <w:r w:rsidRPr="00DF1FBC">
              <w:rPr>
                <w:iCs/>
                <w:sz w:val="18"/>
                <w:szCs w:val="18"/>
              </w:rPr>
              <w:t>minute</w:t>
            </w:r>
            <w:proofErr w:type="gramEnd"/>
          </w:p>
          <w:p w14:paraId="01149672" w14:textId="77777777" w:rsidR="00122118" w:rsidRPr="00DF1FBC"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DF1FBC">
              <w:rPr>
                <w:iCs/>
                <w:sz w:val="18"/>
                <w:szCs w:val="18"/>
              </w:rPr>
              <w:t>3 Year</w:t>
            </w:r>
          </w:p>
        </w:tc>
        <w:tc>
          <w:tcPr>
            <w:tcW w:w="1134" w:type="dxa"/>
          </w:tcPr>
          <w:p w14:paraId="0DDC3D61" w14:textId="77777777" w:rsidR="00122118" w:rsidRPr="00DF1FBC" w:rsidRDefault="00355517" w:rsidP="0012211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DF1FBC">
              <w:rPr>
                <w:sz w:val="18"/>
                <w:szCs w:val="18"/>
              </w:rPr>
              <w:t>Bacnet</w:t>
            </w:r>
            <w:proofErr w:type="spellEnd"/>
            <w:r w:rsidRPr="00DF1FBC">
              <w:rPr>
                <w:sz w:val="18"/>
                <w:szCs w:val="18"/>
              </w:rPr>
              <w:t xml:space="preserve"> /IP</w:t>
            </w:r>
          </w:p>
        </w:tc>
        <w:tc>
          <w:tcPr>
            <w:tcW w:w="1134" w:type="dxa"/>
          </w:tcPr>
          <w:p w14:paraId="552B5AED" w14:textId="77777777" w:rsidR="00122118" w:rsidRPr="00DF1FBC" w:rsidRDefault="00122118" w:rsidP="00E758B3">
            <w:pPr>
              <w:cnfStyle w:val="000000000000" w:firstRow="0" w:lastRow="0" w:firstColumn="0" w:lastColumn="0" w:oddVBand="0" w:evenVBand="0" w:oddHBand="0" w:evenHBand="0" w:firstRowFirstColumn="0" w:firstRowLastColumn="0" w:lastRowFirstColumn="0" w:lastRowLastColumn="0"/>
              <w:rPr>
                <w:sz w:val="18"/>
                <w:szCs w:val="18"/>
              </w:rPr>
            </w:pPr>
            <w:r w:rsidRPr="00DF1FBC">
              <w:rPr>
                <w:sz w:val="18"/>
                <w:szCs w:val="18"/>
              </w:rPr>
              <w:t xml:space="preserve">Division </w:t>
            </w:r>
            <w:r w:rsidR="00E758B3" w:rsidRPr="00DF1FBC">
              <w:rPr>
                <w:sz w:val="18"/>
                <w:szCs w:val="18"/>
              </w:rPr>
              <w:t>20</w:t>
            </w:r>
            <w:r w:rsidRPr="00DF1FBC">
              <w:rPr>
                <w:sz w:val="18"/>
                <w:szCs w:val="18"/>
              </w:rPr>
              <w:t xml:space="preserve"> </w:t>
            </w:r>
          </w:p>
        </w:tc>
        <w:tc>
          <w:tcPr>
            <w:tcW w:w="1418" w:type="dxa"/>
          </w:tcPr>
          <w:p w14:paraId="7B4C0D46" w14:textId="77777777" w:rsidR="00122118" w:rsidRPr="00DF1FBC"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DF1FBC">
              <w:rPr>
                <w:rFonts w:cs="Arial"/>
                <w:sz w:val="18"/>
                <w:szCs w:val="18"/>
              </w:rPr>
              <w:t xml:space="preserve">IT, </w:t>
            </w:r>
            <w:r w:rsidRPr="00DF1FBC">
              <w:rPr>
                <w:sz w:val="18"/>
                <w:szCs w:val="18"/>
              </w:rPr>
              <w:t>UBCO operations and energy team</w:t>
            </w:r>
          </w:p>
        </w:tc>
      </w:tr>
    </w:tbl>
    <w:p w14:paraId="159C2143" w14:textId="77777777" w:rsidR="00AA31EA" w:rsidRDefault="00AA31EA" w:rsidP="00AA31EA">
      <w:pPr>
        <w:pStyle w:val="Caption"/>
        <w:jc w:val="center"/>
      </w:pPr>
      <w:r>
        <w:t xml:space="preserve">Table </w:t>
      </w:r>
      <w:r>
        <w:fldChar w:fldCharType="begin"/>
      </w:r>
      <w:r>
        <w:instrText xml:space="preserve"> SEQ Table \* ARABIC </w:instrText>
      </w:r>
      <w:r>
        <w:fldChar w:fldCharType="separate"/>
      </w:r>
      <w:r w:rsidR="00053C45">
        <w:rPr>
          <w:noProof/>
        </w:rPr>
        <w:t>2</w:t>
      </w:r>
      <w:r>
        <w:rPr>
          <w:noProof/>
        </w:rPr>
        <w:fldChar w:fldCharType="end"/>
      </w:r>
      <w:r>
        <w:t xml:space="preserve"> Secondary Side BMS Meter Specifications</w:t>
      </w:r>
    </w:p>
    <w:p w14:paraId="21B4B725" w14:textId="77777777" w:rsidR="00DB57D5" w:rsidRDefault="00DB57D5" w:rsidP="008B4DCC">
      <w:pPr>
        <w:pStyle w:val="11ParaHeading"/>
        <w:tabs>
          <w:tab w:val="clear" w:pos="144"/>
        </w:tabs>
        <w:jc w:val="center"/>
        <w:rPr>
          <w:rFonts w:cs="Arial"/>
          <w:b/>
          <w:caps w:val="0"/>
          <w:smallCaps/>
        </w:rPr>
      </w:pPr>
    </w:p>
    <w:p w14:paraId="2CE2DBF0" w14:textId="77777777" w:rsidR="00122118" w:rsidRPr="00122118" w:rsidRDefault="008B4DCC" w:rsidP="008B4DCC">
      <w:pPr>
        <w:pStyle w:val="11ParaHeading"/>
        <w:tabs>
          <w:tab w:val="clear" w:pos="144"/>
        </w:tabs>
        <w:jc w:val="center"/>
        <w:rPr>
          <w:lang w:val="en-CA"/>
        </w:rPr>
      </w:pPr>
      <w:r w:rsidRPr="00C311FB">
        <w:rPr>
          <w:rFonts w:cs="Arial"/>
          <w:b/>
          <w:caps w:val="0"/>
          <w:smallCaps/>
        </w:rPr>
        <w:t>***END OF SECTION***</w:t>
      </w:r>
    </w:p>
    <w:sectPr w:rsidR="00122118" w:rsidRPr="00122118" w:rsidSect="00020BCB">
      <w:footnotePr>
        <w:numRestart w:val="eachSect"/>
      </w:footnotePr>
      <w:pgSz w:w="12240" w:h="15840" w:code="1"/>
      <w:pgMar w:top="1440" w:right="1440" w:bottom="1440" w:left="1440" w:header="720" w:footer="47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53B87" w14:textId="77777777" w:rsidR="0078468D" w:rsidRDefault="0078468D">
      <w:r>
        <w:separator/>
      </w:r>
    </w:p>
  </w:endnote>
  <w:endnote w:type="continuationSeparator" w:id="0">
    <w:p w14:paraId="30BA904A" w14:textId="77777777" w:rsidR="0078468D" w:rsidRDefault="007846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prestige">
    <w:panose1 w:val="00000000000000000000"/>
    <w:charset w:val="00"/>
    <w:family w:val="moder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TheSansCorrespondenc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4862" w14:textId="77777777" w:rsidR="0078468D" w:rsidRDefault="0078468D" w:rsidP="000D067C">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24B089E2" w14:textId="77777777" w:rsidR="0078468D" w:rsidRDefault="0078468D" w:rsidP="000D067C">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F23A7" w14:textId="77777777" w:rsidR="0078468D" w:rsidRDefault="0078468D" w:rsidP="00442B24">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6EC7AD15" w14:textId="77777777" w:rsidR="0078468D" w:rsidRDefault="0078468D" w:rsidP="00442B24">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14:paraId="7D4802B9" w14:textId="77777777" w:rsidR="0078468D" w:rsidRDefault="0078468D">
    <w:pPr>
      <w:pStyle w:val="Footer"/>
    </w:pPr>
  </w:p>
  <w:p w14:paraId="4E9D7C66" w14:textId="77777777" w:rsidR="0078468D" w:rsidRDefault="007846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99613" w14:textId="77777777" w:rsidR="0078468D" w:rsidRDefault="0078468D">
      <w:r>
        <w:separator/>
      </w:r>
    </w:p>
  </w:footnote>
  <w:footnote w:type="continuationSeparator" w:id="0">
    <w:p w14:paraId="66ECC643" w14:textId="77777777" w:rsidR="0078468D" w:rsidRDefault="007846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10C17" w14:textId="346230C2" w:rsidR="00DF1FBC" w:rsidRPr="007962F0" w:rsidRDefault="00DF1FBC" w:rsidP="00DF1FBC">
    <w:pPr>
      <w:pStyle w:val="Header"/>
      <w:tabs>
        <w:tab w:val="clear" w:pos="8640"/>
        <w:tab w:val="left" w:pos="313"/>
        <w:tab w:val="right" w:pos="9360"/>
      </w:tabs>
      <w:rPr>
        <w:rFonts w:ascii="Century Gothic" w:hAnsi="Century Gothic"/>
        <w:b/>
      </w:rPr>
    </w:pPr>
    <w:r w:rsidRPr="007962F0">
      <w:rPr>
        <w:rFonts w:ascii="Century Gothic" w:hAnsi="Century Gothic"/>
        <w:b/>
      </w:rPr>
      <w:t>UBC Technical Guidelines</w:t>
    </w:r>
    <w:r w:rsidRPr="007962F0">
      <w:rPr>
        <w:rFonts w:ascii="Century Gothic" w:hAnsi="Century Gothic"/>
        <w:b/>
      </w:rPr>
      <w:tab/>
    </w:r>
    <w:r w:rsidRPr="007962F0">
      <w:rPr>
        <w:rFonts w:ascii="Century Gothic" w:hAnsi="Century Gothic"/>
        <w:b/>
      </w:rPr>
      <w:tab/>
      <w:t xml:space="preserve">Section </w:t>
    </w:r>
    <w:r w:rsidR="001F63CB">
      <w:rPr>
        <w:rFonts w:ascii="Century Gothic" w:hAnsi="Century Gothic"/>
        <w:b/>
      </w:rPr>
      <w:t>01 92 00</w:t>
    </w:r>
  </w:p>
  <w:p w14:paraId="7A29AB7D" w14:textId="101AF8C0" w:rsidR="00DF1FBC" w:rsidRPr="007962F0" w:rsidRDefault="00DF1FBC" w:rsidP="00DF1FBC">
    <w:pPr>
      <w:pStyle w:val="Header"/>
      <w:tabs>
        <w:tab w:val="clear" w:pos="4320"/>
        <w:tab w:val="clear" w:pos="8640"/>
        <w:tab w:val="center" w:pos="4050"/>
        <w:tab w:val="right" w:pos="9360"/>
      </w:tabs>
      <w:rPr>
        <w:rFonts w:ascii="Century Gothic" w:hAnsi="Century Gothic"/>
        <w:b/>
      </w:rPr>
    </w:pPr>
    <w:r w:rsidRPr="007962F0">
      <w:rPr>
        <w:rFonts w:ascii="Century Gothic" w:hAnsi="Century Gothic"/>
        <w:b/>
      </w:rPr>
      <w:t>UBC Okanagan</w:t>
    </w:r>
    <w:r w:rsidRPr="007962F0">
      <w:rPr>
        <w:rFonts w:ascii="Century Gothic" w:hAnsi="Century Gothic"/>
        <w:b/>
      </w:rPr>
      <w:tab/>
    </w:r>
    <w:r>
      <w:rPr>
        <w:rFonts w:ascii="Century Gothic" w:hAnsi="Century Gothic"/>
        <w:b/>
      </w:rPr>
      <w:tab/>
      <w:t>Monitoring Based Commissioning</w:t>
    </w:r>
  </w:p>
  <w:p w14:paraId="2BA4D226" w14:textId="77777777" w:rsidR="00DF1FBC" w:rsidRPr="00A26A75" w:rsidRDefault="00DF1FBC" w:rsidP="00DF1FBC">
    <w:pPr>
      <w:pStyle w:val="Header"/>
      <w:pBdr>
        <w:bottom w:val="single" w:sz="4" w:space="1" w:color="auto"/>
      </w:pBdr>
      <w:tabs>
        <w:tab w:val="clear" w:pos="8640"/>
        <w:tab w:val="left" w:pos="313"/>
        <w:tab w:val="right" w:pos="9360"/>
      </w:tabs>
      <w:rPr>
        <w:rStyle w:val="PageNumber"/>
        <w:rFonts w:ascii="Century Gothic" w:hAnsi="Century Gothic"/>
        <w:b/>
      </w:rPr>
    </w:pPr>
    <w:r w:rsidRPr="00DF1FBC">
      <w:rPr>
        <w:rFonts w:ascii="Century Gothic" w:hAnsi="Century Gothic"/>
        <w:b/>
      </w:rPr>
      <w:t>November 2025 Revision</w:t>
    </w:r>
    <w:r w:rsidRPr="00A26A75">
      <w:rPr>
        <w:rFonts w:ascii="Century Gothic" w:hAnsi="Century Gothic"/>
        <w:b/>
      </w:rPr>
      <w:tab/>
    </w:r>
    <w:r w:rsidRPr="00A26A75">
      <w:rPr>
        <w:rFonts w:ascii="Century Gothic" w:hAnsi="Century Gothic"/>
        <w:b/>
      </w:rPr>
      <w:tab/>
      <w:t xml:space="preserve">Page </w:t>
    </w:r>
    <w:r w:rsidRPr="00A26A75">
      <w:rPr>
        <w:rFonts w:ascii="Century Gothic" w:hAnsi="Century Gothic"/>
        <w:b/>
      </w:rPr>
      <w:fldChar w:fldCharType="begin"/>
    </w:r>
    <w:r w:rsidRPr="00A26A75">
      <w:rPr>
        <w:rFonts w:ascii="Century Gothic" w:hAnsi="Century Gothic"/>
        <w:b/>
      </w:rPr>
      <w:instrText xml:space="preserve"> PAGE </w:instrText>
    </w:r>
    <w:r w:rsidRPr="00A26A75">
      <w:rPr>
        <w:rFonts w:ascii="Century Gothic" w:hAnsi="Century Gothic"/>
        <w:b/>
      </w:rPr>
      <w:fldChar w:fldCharType="separate"/>
    </w:r>
    <w:r>
      <w:rPr>
        <w:rFonts w:ascii="Century Gothic" w:hAnsi="Century Gothic"/>
        <w:b/>
      </w:rPr>
      <w:t>1</w:t>
    </w:r>
    <w:r w:rsidRPr="00A26A75">
      <w:rPr>
        <w:rFonts w:ascii="Century Gothic" w:hAnsi="Century Gothic"/>
        <w:b/>
      </w:rPr>
      <w:fldChar w:fldCharType="end"/>
    </w:r>
    <w:r w:rsidRPr="00A26A75">
      <w:rPr>
        <w:rFonts w:ascii="Century Gothic" w:hAnsi="Century Gothic"/>
        <w:b/>
      </w:rPr>
      <w:t xml:space="preserve"> of </w:t>
    </w:r>
    <w:r w:rsidRPr="00A26A75">
      <w:rPr>
        <w:rStyle w:val="PageNumber"/>
        <w:rFonts w:ascii="Century Gothic" w:hAnsi="Century Gothic"/>
        <w:b/>
      </w:rPr>
      <w:fldChar w:fldCharType="begin"/>
    </w:r>
    <w:r w:rsidRPr="00A26A75">
      <w:rPr>
        <w:rStyle w:val="PageNumber"/>
        <w:rFonts w:ascii="Century Gothic" w:hAnsi="Century Gothic"/>
        <w:b/>
      </w:rPr>
      <w:instrText xml:space="preserve"> NUMPAGES </w:instrText>
    </w:r>
    <w:r w:rsidRPr="00A26A75">
      <w:rPr>
        <w:rStyle w:val="PageNumber"/>
        <w:rFonts w:ascii="Century Gothic" w:hAnsi="Century Gothic"/>
        <w:b/>
      </w:rPr>
      <w:fldChar w:fldCharType="separate"/>
    </w:r>
    <w:r>
      <w:rPr>
        <w:rStyle w:val="PageNumber"/>
        <w:rFonts w:ascii="Century Gothic" w:hAnsi="Century Gothic"/>
        <w:b/>
      </w:rPr>
      <w:t>61</w:t>
    </w:r>
    <w:r w:rsidRPr="00A26A75">
      <w:rPr>
        <w:rStyle w:val="PageNumber"/>
        <w:rFonts w:ascii="Century Gothic" w:hAnsi="Century Gothic"/>
        <w:b/>
      </w:rPr>
      <w:fldChar w:fldCharType="end"/>
    </w:r>
  </w:p>
  <w:p w14:paraId="55D253A3" w14:textId="77777777" w:rsidR="0078468D" w:rsidRPr="00EF7053" w:rsidRDefault="0078468D" w:rsidP="00EF7053">
    <w:pPr>
      <w:pStyle w:val="Header"/>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25BEB6" w14:textId="0AB62183" w:rsidR="00DF1FBC" w:rsidRPr="007962F0" w:rsidRDefault="00DF1FBC" w:rsidP="00DF1FBC">
    <w:pPr>
      <w:pStyle w:val="Header"/>
      <w:tabs>
        <w:tab w:val="clear" w:pos="8640"/>
        <w:tab w:val="left" w:pos="313"/>
        <w:tab w:val="right" w:pos="12960"/>
      </w:tabs>
      <w:rPr>
        <w:rFonts w:ascii="Century Gothic" w:hAnsi="Century Gothic"/>
        <w:b/>
      </w:rPr>
    </w:pPr>
    <w:r w:rsidRPr="007962F0">
      <w:rPr>
        <w:rFonts w:ascii="Century Gothic" w:hAnsi="Century Gothic"/>
        <w:b/>
      </w:rPr>
      <w:t>UBC Technical Guidelines</w:t>
    </w:r>
    <w:r w:rsidRPr="007962F0">
      <w:rPr>
        <w:rFonts w:ascii="Century Gothic" w:hAnsi="Century Gothic"/>
        <w:b/>
      </w:rPr>
      <w:tab/>
    </w:r>
    <w:r w:rsidRPr="007962F0">
      <w:rPr>
        <w:rFonts w:ascii="Century Gothic" w:hAnsi="Century Gothic"/>
        <w:b/>
      </w:rPr>
      <w:tab/>
      <w:t xml:space="preserve">Section </w:t>
    </w:r>
    <w:r>
      <w:rPr>
        <w:rFonts w:ascii="Century Gothic" w:hAnsi="Century Gothic"/>
        <w:b/>
      </w:rPr>
      <w:t>01 92 00</w:t>
    </w:r>
  </w:p>
  <w:p w14:paraId="6A123743" w14:textId="20A708C6" w:rsidR="00DF1FBC" w:rsidRPr="007962F0" w:rsidRDefault="00DF1FBC" w:rsidP="00DF1FBC">
    <w:pPr>
      <w:pStyle w:val="Header"/>
      <w:tabs>
        <w:tab w:val="clear" w:pos="8640"/>
        <w:tab w:val="right" w:pos="12960"/>
      </w:tabs>
      <w:rPr>
        <w:rFonts w:ascii="Century Gothic" w:hAnsi="Century Gothic"/>
        <w:b/>
      </w:rPr>
    </w:pPr>
    <w:r w:rsidRPr="007962F0">
      <w:rPr>
        <w:rFonts w:ascii="Century Gothic" w:hAnsi="Century Gothic"/>
        <w:b/>
      </w:rPr>
      <w:t>UBC Okanagan</w:t>
    </w:r>
    <w:r w:rsidRPr="007962F0">
      <w:rPr>
        <w:rFonts w:ascii="Century Gothic" w:hAnsi="Century Gothic"/>
        <w:b/>
      </w:rPr>
      <w:tab/>
    </w:r>
    <w:r>
      <w:rPr>
        <w:rFonts w:ascii="Century Gothic" w:hAnsi="Century Gothic"/>
        <w:b/>
      </w:rPr>
      <w:tab/>
      <w:t>Monitoring Based Commissioning</w:t>
    </w:r>
  </w:p>
  <w:p w14:paraId="57DEFBCD" w14:textId="77777777" w:rsidR="00DF1FBC" w:rsidRPr="00A26A75" w:rsidRDefault="00DF1FBC" w:rsidP="00DF1FBC">
    <w:pPr>
      <w:pStyle w:val="Header"/>
      <w:pBdr>
        <w:bottom w:val="single" w:sz="4" w:space="1" w:color="auto"/>
      </w:pBdr>
      <w:tabs>
        <w:tab w:val="clear" w:pos="8640"/>
        <w:tab w:val="left" w:pos="313"/>
        <w:tab w:val="right" w:pos="12960"/>
      </w:tabs>
      <w:rPr>
        <w:rStyle w:val="PageNumber"/>
        <w:rFonts w:ascii="Century Gothic" w:hAnsi="Century Gothic"/>
        <w:b/>
      </w:rPr>
    </w:pPr>
    <w:r w:rsidRPr="00DF1FBC">
      <w:rPr>
        <w:rFonts w:ascii="Century Gothic" w:hAnsi="Century Gothic"/>
        <w:b/>
      </w:rPr>
      <w:t>November 2025 Revision</w:t>
    </w:r>
    <w:r w:rsidRPr="00A26A75">
      <w:rPr>
        <w:rFonts w:ascii="Century Gothic" w:hAnsi="Century Gothic"/>
        <w:b/>
      </w:rPr>
      <w:tab/>
    </w:r>
    <w:r w:rsidRPr="00A26A75">
      <w:rPr>
        <w:rFonts w:ascii="Century Gothic" w:hAnsi="Century Gothic"/>
        <w:b/>
      </w:rPr>
      <w:tab/>
      <w:t xml:space="preserve">Page </w:t>
    </w:r>
    <w:r w:rsidRPr="00A26A75">
      <w:rPr>
        <w:rFonts w:ascii="Century Gothic" w:hAnsi="Century Gothic"/>
        <w:b/>
      </w:rPr>
      <w:fldChar w:fldCharType="begin"/>
    </w:r>
    <w:r w:rsidRPr="00A26A75">
      <w:rPr>
        <w:rFonts w:ascii="Century Gothic" w:hAnsi="Century Gothic"/>
        <w:b/>
      </w:rPr>
      <w:instrText xml:space="preserve"> PAGE </w:instrText>
    </w:r>
    <w:r w:rsidRPr="00A26A75">
      <w:rPr>
        <w:rFonts w:ascii="Century Gothic" w:hAnsi="Century Gothic"/>
        <w:b/>
      </w:rPr>
      <w:fldChar w:fldCharType="separate"/>
    </w:r>
    <w:r>
      <w:rPr>
        <w:rFonts w:ascii="Century Gothic" w:hAnsi="Century Gothic"/>
        <w:b/>
      </w:rPr>
      <w:t>1</w:t>
    </w:r>
    <w:r w:rsidRPr="00A26A75">
      <w:rPr>
        <w:rFonts w:ascii="Century Gothic" w:hAnsi="Century Gothic"/>
        <w:b/>
      </w:rPr>
      <w:fldChar w:fldCharType="end"/>
    </w:r>
    <w:r w:rsidRPr="00A26A75">
      <w:rPr>
        <w:rFonts w:ascii="Century Gothic" w:hAnsi="Century Gothic"/>
        <w:b/>
      </w:rPr>
      <w:t xml:space="preserve"> of </w:t>
    </w:r>
    <w:r w:rsidRPr="00A26A75">
      <w:rPr>
        <w:rStyle w:val="PageNumber"/>
        <w:rFonts w:ascii="Century Gothic" w:hAnsi="Century Gothic"/>
        <w:b/>
      </w:rPr>
      <w:fldChar w:fldCharType="begin"/>
    </w:r>
    <w:r w:rsidRPr="00A26A75">
      <w:rPr>
        <w:rStyle w:val="PageNumber"/>
        <w:rFonts w:ascii="Century Gothic" w:hAnsi="Century Gothic"/>
        <w:b/>
      </w:rPr>
      <w:instrText xml:space="preserve"> NUMPAGES </w:instrText>
    </w:r>
    <w:r w:rsidRPr="00A26A75">
      <w:rPr>
        <w:rStyle w:val="PageNumber"/>
        <w:rFonts w:ascii="Century Gothic" w:hAnsi="Century Gothic"/>
        <w:b/>
      </w:rPr>
      <w:fldChar w:fldCharType="separate"/>
    </w:r>
    <w:r>
      <w:rPr>
        <w:rStyle w:val="PageNumber"/>
        <w:rFonts w:ascii="Century Gothic" w:hAnsi="Century Gothic"/>
        <w:b/>
      </w:rPr>
      <w:t>61</w:t>
    </w:r>
    <w:r w:rsidRPr="00A26A75">
      <w:rPr>
        <w:rStyle w:val="PageNumber"/>
        <w:rFonts w:ascii="Century Gothic" w:hAnsi="Century Gothic"/>
        <w:b/>
      </w:rPr>
      <w:fldChar w:fldCharType="end"/>
    </w:r>
  </w:p>
  <w:p w14:paraId="645C83A9" w14:textId="77777777" w:rsidR="0078468D" w:rsidRDefault="0078468D">
    <w:pPr>
      <w:pStyle w:val="Header"/>
      <w:tabs>
        <w:tab w:val="clear" w:pos="4320"/>
        <w:tab w:val="clear" w:pos="8640"/>
        <w:tab w:val="left" w:pos="0"/>
        <w:tab w:val="center" w:pos="4680"/>
        <w:tab w:val="right" w:pos="9360"/>
      </w:tabs>
      <w:spacing w:line="240" w:lineRule="exact"/>
      <w:rPr>
        <w:b/>
        <w:cap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028E5"/>
    <w:multiLevelType w:val="multilevel"/>
    <w:tmpl w:val="5FC2F070"/>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 w15:restartNumberingAfterBreak="0">
    <w:nsid w:val="0C804D0C"/>
    <w:multiLevelType w:val="multilevel"/>
    <w:tmpl w:val="40D48FA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 w15:restartNumberingAfterBreak="0">
    <w:nsid w:val="1D475654"/>
    <w:multiLevelType w:val="multilevel"/>
    <w:tmpl w:val="895E81D8"/>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3"/>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pStyle w:val="Heading4"/>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534719FE"/>
    <w:multiLevelType w:val="multilevel"/>
    <w:tmpl w:val="1A50ECA6"/>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2"/>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9"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pStyle w:val="Heading5"/>
      <w:lvlText w:val=".%4"/>
      <w:lvlJc w:val="left"/>
      <w:pPr>
        <w:ind w:left="2160" w:hanging="720"/>
      </w:pPr>
      <w:rPr>
        <w:rFonts w:hint="default"/>
      </w:rPr>
    </w:lvl>
    <w:lvl w:ilvl="4">
      <w:start w:val="1"/>
      <w:numFmt w:val="decimal"/>
      <w:pStyle w:val="Heading6"/>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num w:numId="1">
    <w:abstractNumId w:val="4"/>
  </w:num>
  <w:num w:numId="2">
    <w:abstractNumId w:val="14"/>
  </w:num>
  <w:num w:numId="3">
    <w:abstractNumId w:val="0"/>
  </w:num>
  <w:num w:numId="4">
    <w:abstractNumId w:val="9"/>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3"/>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pStyle w:val="Head2number1"/>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2">
    <w:abstractNumId w:val="8"/>
  </w:num>
  <w:num w:numId="33">
    <w:abstractNumId w:val="2"/>
  </w:num>
  <w:num w:numId="34">
    <w:abstractNumId w:val="7"/>
  </w:num>
  <w:num w:numId="35">
    <w:abstractNumId w:val="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7.%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6">
    <w:abstractNumId w:val="11"/>
  </w:num>
  <w:num w:numId="37">
    <w:abstractNumId w:val="5"/>
  </w:num>
  <w:num w:numId="38">
    <w:abstractNumId w:val="1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9">
    <w:abstractNumId w:val="12"/>
  </w:num>
  <w:num w:numId="40">
    <w:abstractNumId w:val="13"/>
  </w:num>
  <w:num w:numId="41">
    <w:abstractNumId w:val="10"/>
  </w:num>
  <w:num w:numId="42">
    <w:abstractNumId w:val="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hyphenationZone w:val="0"/>
  <w:doNotHyphenateCaps/>
  <w:drawingGridHorizontalSpacing w:val="120"/>
  <w:drawingGridVerticalSpacing w:val="120"/>
  <w:displayVerticalDrawingGridEvery w:val="0"/>
  <w:doNotUseMarginsForDrawingGridOrigin/>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A9E"/>
    <w:rsid w:val="0000167B"/>
    <w:rsid w:val="00001EDF"/>
    <w:rsid w:val="00013F4F"/>
    <w:rsid w:val="00020BCB"/>
    <w:rsid w:val="000266F5"/>
    <w:rsid w:val="00031030"/>
    <w:rsid w:val="00034FA1"/>
    <w:rsid w:val="00040AAA"/>
    <w:rsid w:val="000507FB"/>
    <w:rsid w:val="00053C45"/>
    <w:rsid w:val="00054B10"/>
    <w:rsid w:val="00065815"/>
    <w:rsid w:val="00077043"/>
    <w:rsid w:val="00084E51"/>
    <w:rsid w:val="0008729C"/>
    <w:rsid w:val="00091F2E"/>
    <w:rsid w:val="0009753F"/>
    <w:rsid w:val="000A3572"/>
    <w:rsid w:val="000A5E09"/>
    <w:rsid w:val="000B1455"/>
    <w:rsid w:val="000B1EEB"/>
    <w:rsid w:val="000B1F94"/>
    <w:rsid w:val="000C42FF"/>
    <w:rsid w:val="000C471C"/>
    <w:rsid w:val="000D067C"/>
    <w:rsid w:val="000D783C"/>
    <w:rsid w:val="000D79E5"/>
    <w:rsid w:val="000F0D54"/>
    <w:rsid w:val="000F2DC9"/>
    <w:rsid w:val="000F3C96"/>
    <w:rsid w:val="000F5CFE"/>
    <w:rsid w:val="0010089C"/>
    <w:rsid w:val="00103DD5"/>
    <w:rsid w:val="00122118"/>
    <w:rsid w:val="00134AB1"/>
    <w:rsid w:val="00142AFE"/>
    <w:rsid w:val="00146B47"/>
    <w:rsid w:val="001472DE"/>
    <w:rsid w:val="001611EE"/>
    <w:rsid w:val="001667AC"/>
    <w:rsid w:val="00187F86"/>
    <w:rsid w:val="00191473"/>
    <w:rsid w:val="001A274D"/>
    <w:rsid w:val="001A5833"/>
    <w:rsid w:val="001B190E"/>
    <w:rsid w:val="001C2B54"/>
    <w:rsid w:val="001D04D1"/>
    <w:rsid w:val="001D3E6D"/>
    <w:rsid w:val="001D3EB5"/>
    <w:rsid w:val="001D5B40"/>
    <w:rsid w:val="001F105B"/>
    <w:rsid w:val="001F476C"/>
    <w:rsid w:val="001F639B"/>
    <w:rsid w:val="001F63CB"/>
    <w:rsid w:val="00202D38"/>
    <w:rsid w:val="00211873"/>
    <w:rsid w:val="002159BC"/>
    <w:rsid w:val="002225AD"/>
    <w:rsid w:val="002306DD"/>
    <w:rsid w:val="00233891"/>
    <w:rsid w:val="0027481A"/>
    <w:rsid w:val="00276D3E"/>
    <w:rsid w:val="00280F5D"/>
    <w:rsid w:val="002962E6"/>
    <w:rsid w:val="002A032C"/>
    <w:rsid w:val="002B3C00"/>
    <w:rsid w:val="002B60B3"/>
    <w:rsid w:val="002B640C"/>
    <w:rsid w:val="002B6864"/>
    <w:rsid w:val="002B7024"/>
    <w:rsid w:val="002C4124"/>
    <w:rsid w:val="002C4971"/>
    <w:rsid w:val="002D5F10"/>
    <w:rsid w:val="002D6B01"/>
    <w:rsid w:val="002E1101"/>
    <w:rsid w:val="002E6217"/>
    <w:rsid w:val="002F1624"/>
    <w:rsid w:val="002F4C49"/>
    <w:rsid w:val="002F6A5C"/>
    <w:rsid w:val="00306DAB"/>
    <w:rsid w:val="00322C70"/>
    <w:rsid w:val="00323F11"/>
    <w:rsid w:val="003273D0"/>
    <w:rsid w:val="003315FA"/>
    <w:rsid w:val="0033410E"/>
    <w:rsid w:val="00337A9E"/>
    <w:rsid w:val="00355517"/>
    <w:rsid w:val="00363846"/>
    <w:rsid w:val="00363971"/>
    <w:rsid w:val="00370BF2"/>
    <w:rsid w:val="0037170A"/>
    <w:rsid w:val="0037330C"/>
    <w:rsid w:val="00376017"/>
    <w:rsid w:val="00384F04"/>
    <w:rsid w:val="00393745"/>
    <w:rsid w:val="003A3532"/>
    <w:rsid w:val="003A7D34"/>
    <w:rsid w:val="003B24CA"/>
    <w:rsid w:val="003B2E67"/>
    <w:rsid w:val="003D4BBC"/>
    <w:rsid w:val="003D66B0"/>
    <w:rsid w:val="003E51AC"/>
    <w:rsid w:val="003F3BD3"/>
    <w:rsid w:val="0041169B"/>
    <w:rsid w:val="0041503B"/>
    <w:rsid w:val="004228F6"/>
    <w:rsid w:val="00441E2E"/>
    <w:rsid w:val="00442B24"/>
    <w:rsid w:val="00444F50"/>
    <w:rsid w:val="00454E7F"/>
    <w:rsid w:val="004553DC"/>
    <w:rsid w:val="00457A6B"/>
    <w:rsid w:val="00464F50"/>
    <w:rsid w:val="00480301"/>
    <w:rsid w:val="00481CE1"/>
    <w:rsid w:val="004858F7"/>
    <w:rsid w:val="004A566E"/>
    <w:rsid w:val="004C5944"/>
    <w:rsid w:val="004D206A"/>
    <w:rsid w:val="004D4D02"/>
    <w:rsid w:val="004D7178"/>
    <w:rsid w:val="004E11A6"/>
    <w:rsid w:val="004E2636"/>
    <w:rsid w:val="004E333B"/>
    <w:rsid w:val="004F706C"/>
    <w:rsid w:val="0051331D"/>
    <w:rsid w:val="00514363"/>
    <w:rsid w:val="005161F3"/>
    <w:rsid w:val="00516ED3"/>
    <w:rsid w:val="005170D5"/>
    <w:rsid w:val="00517F04"/>
    <w:rsid w:val="005255C3"/>
    <w:rsid w:val="005278C8"/>
    <w:rsid w:val="00533E51"/>
    <w:rsid w:val="005530E1"/>
    <w:rsid w:val="005559C6"/>
    <w:rsid w:val="005606BA"/>
    <w:rsid w:val="00564DC6"/>
    <w:rsid w:val="00581233"/>
    <w:rsid w:val="005849F1"/>
    <w:rsid w:val="00584CDD"/>
    <w:rsid w:val="00586D17"/>
    <w:rsid w:val="005A17E9"/>
    <w:rsid w:val="005B0190"/>
    <w:rsid w:val="005C0620"/>
    <w:rsid w:val="005C6A8D"/>
    <w:rsid w:val="005C768E"/>
    <w:rsid w:val="005D61C4"/>
    <w:rsid w:val="005D7FDA"/>
    <w:rsid w:val="005E7387"/>
    <w:rsid w:val="005F056B"/>
    <w:rsid w:val="005F5558"/>
    <w:rsid w:val="005F5D99"/>
    <w:rsid w:val="00605835"/>
    <w:rsid w:val="00606A00"/>
    <w:rsid w:val="0062265F"/>
    <w:rsid w:val="00630363"/>
    <w:rsid w:val="00632C67"/>
    <w:rsid w:val="00634974"/>
    <w:rsid w:val="0064107E"/>
    <w:rsid w:val="00642184"/>
    <w:rsid w:val="006425AD"/>
    <w:rsid w:val="006574AC"/>
    <w:rsid w:val="00657E5F"/>
    <w:rsid w:val="00664295"/>
    <w:rsid w:val="00674E1A"/>
    <w:rsid w:val="0067608F"/>
    <w:rsid w:val="006857B3"/>
    <w:rsid w:val="00693DC9"/>
    <w:rsid w:val="00693FA2"/>
    <w:rsid w:val="00696755"/>
    <w:rsid w:val="006A1BA7"/>
    <w:rsid w:val="006A50BF"/>
    <w:rsid w:val="006C17DC"/>
    <w:rsid w:val="006E2BBB"/>
    <w:rsid w:val="006F7664"/>
    <w:rsid w:val="00704C85"/>
    <w:rsid w:val="00706355"/>
    <w:rsid w:val="0071257D"/>
    <w:rsid w:val="0071525D"/>
    <w:rsid w:val="007316B0"/>
    <w:rsid w:val="0075269F"/>
    <w:rsid w:val="00762EDE"/>
    <w:rsid w:val="0078468D"/>
    <w:rsid w:val="00792B4D"/>
    <w:rsid w:val="00797B3E"/>
    <w:rsid w:val="007C221A"/>
    <w:rsid w:val="007F0A9F"/>
    <w:rsid w:val="007F6B90"/>
    <w:rsid w:val="008060C2"/>
    <w:rsid w:val="00816B68"/>
    <w:rsid w:val="00822950"/>
    <w:rsid w:val="008241B8"/>
    <w:rsid w:val="00827165"/>
    <w:rsid w:val="00833341"/>
    <w:rsid w:val="00837EE0"/>
    <w:rsid w:val="0084409B"/>
    <w:rsid w:val="0084456C"/>
    <w:rsid w:val="008454E5"/>
    <w:rsid w:val="00861287"/>
    <w:rsid w:val="008739A5"/>
    <w:rsid w:val="00875D05"/>
    <w:rsid w:val="008805A3"/>
    <w:rsid w:val="008B4DCC"/>
    <w:rsid w:val="008C0C9C"/>
    <w:rsid w:val="008C6D17"/>
    <w:rsid w:val="008D6AA5"/>
    <w:rsid w:val="008E2D2F"/>
    <w:rsid w:val="0092040A"/>
    <w:rsid w:val="00937744"/>
    <w:rsid w:val="00946E98"/>
    <w:rsid w:val="00950ED8"/>
    <w:rsid w:val="00951C0B"/>
    <w:rsid w:val="00951D4F"/>
    <w:rsid w:val="00956131"/>
    <w:rsid w:val="00966B88"/>
    <w:rsid w:val="00967C1F"/>
    <w:rsid w:val="0097309B"/>
    <w:rsid w:val="00987631"/>
    <w:rsid w:val="009938EE"/>
    <w:rsid w:val="0099590F"/>
    <w:rsid w:val="009A0D58"/>
    <w:rsid w:val="009B1318"/>
    <w:rsid w:val="009B3D5B"/>
    <w:rsid w:val="009B799A"/>
    <w:rsid w:val="009B7C31"/>
    <w:rsid w:val="009D0685"/>
    <w:rsid w:val="009E0233"/>
    <w:rsid w:val="009E6403"/>
    <w:rsid w:val="009F09EA"/>
    <w:rsid w:val="00A06127"/>
    <w:rsid w:val="00A15A72"/>
    <w:rsid w:val="00A15E4E"/>
    <w:rsid w:val="00A2228C"/>
    <w:rsid w:val="00A33798"/>
    <w:rsid w:val="00A449C5"/>
    <w:rsid w:val="00A46B45"/>
    <w:rsid w:val="00A53CE1"/>
    <w:rsid w:val="00A6127F"/>
    <w:rsid w:val="00A6173F"/>
    <w:rsid w:val="00A732D4"/>
    <w:rsid w:val="00A73E3C"/>
    <w:rsid w:val="00A91C4C"/>
    <w:rsid w:val="00A95EF6"/>
    <w:rsid w:val="00A97903"/>
    <w:rsid w:val="00AA31EA"/>
    <w:rsid w:val="00AA7C47"/>
    <w:rsid w:val="00AB79A3"/>
    <w:rsid w:val="00AC6446"/>
    <w:rsid w:val="00AC6DB2"/>
    <w:rsid w:val="00AD12B7"/>
    <w:rsid w:val="00AD1369"/>
    <w:rsid w:val="00AD1765"/>
    <w:rsid w:val="00AD1D7D"/>
    <w:rsid w:val="00AD4A07"/>
    <w:rsid w:val="00AE134C"/>
    <w:rsid w:val="00AE7F79"/>
    <w:rsid w:val="00AF03AB"/>
    <w:rsid w:val="00AF12E0"/>
    <w:rsid w:val="00AF2BE2"/>
    <w:rsid w:val="00AF4D5B"/>
    <w:rsid w:val="00B00A29"/>
    <w:rsid w:val="00B01CD9"/>
    <w:rsid w:val="00B04DC6"/>
    <w:rsid w:val="00B06E02"/>
    <w:rsid w:val="00B136C6"/>
    <w:rsid w:val="00B14BE0"/>
    <w:rsid w:val="00B14F93"/>
    <w:rsid w:val="00B341A7"/>
    <w:rsid w:val="00B60B41"/>
    <w:rsid w:val="00B64AC9"/>
    <w:rsid w:val="00B65E20"/>
    <w:rsid w:val="00B67431"/>
    <w:rsid w:val="00BB1952"/>
    <w:rsid w:val="00BD51E8"/>
    <w:rsid w:val="00BF0605"/>
    <w:rsid w:val="00C1035C"/>
    <w:rsid w:val="00C14676"/>
    <w:rsid w:val="00C14FC6"/>
    <w:rsid w:val="00C15B89"/>
    <w:rsid w:val="00C23E15"/>
    <w:rsid w:val="00C308E6"/>
    <w:rsid w:val="00C311FB"/>
    <w:rsid w:val="00C334ED"/>
    <w:rsid w:val="00C372AF"/>
    <w:rsid w:val="00C4617E"/>
    <w:rsid w:val="00C53533"/>
    <w:rsid w:val="00C57BC5"/>
    <w:rsid w:val="00C710EE"/>
    <w:rsid w:val="00C74CAD"/>
    <w:rsid w:val="00C83453"/>
    <w:rsid w:val="00CA2E71"/>
    <w:rsid w:val="00CA6ED0"/>
    <w:rsid w:val="00CB01F7"/>
    <w:rsid w:val="00CB2C9D"/>
    <w:rsid w:val="00CB75AA"/>
    <w:rsid w:val="00CD4100"/>
    <w:rsid w:val="00CD5960"/>
    <w:rsid w:val="00CF4831"/>
    <w:rsid w:val="00D10692"/>
    <w:rsid w:val="00D15872"/>
    <w:rsid w:val="00D304E7"/>
    <w:rsid w:val="00D34192"/>
    <w:rsid w:val="00D34630"/>
    <w:rsid w:val="00D34CDB"/>
    <w:rsid w:val="00D65757"/>
    <w:rsid w:val="00D74685"/>
    <w:rsid w:val="00D903A2"/>
    <w:rsid w:val="00DA0C83"/>
    <w:rsid w:val="00DA6CB3"/>
    <w:rsid w:val="00DB000A"/>
    <w:rsid w:val="00DB084D"/>
    <w:rsid w:val="00DB57D5"/>
    <w:rsid w:val="00DC5358"/>
    <w:rsid w:val="00DC5C81"/>
    <w:rsid w:val="00DD70BE"/>
    <w:rsid w:val="00DE43E8"/>
    <w:rsid w:val="00DF1FBC"/>
    <w:rsid w:val="00DF3647"/>
    <w:rsid w:val="00DF67CC"/>
    <w:rsid w:val="00E11C85"/>
    <w:rsid w:val="00E233B2"/>
    <w:rsid w:val="00E3435C"/>
    <w:rsid w:val="00E36BE9"/>
    <w:rsid w:val="00E4152F"/>
    <w:rsid w:val="00E64ECB"/>
    <w:rsid w:val="00E660AB"/>
    <w:rsid w:val="00E66F18"/>
    <w:rsid w:val="00E758B3"/>
    <w:rsid w:val="00E77984"/>
    <w:rsid w:val="00E867B4"/>
    <w:rsid w:val="00E87D47"/>
    <w:rsid w:val="00EA78F6"/>
    <w:rsid w:val="00EB634D"/>
    <w:rsid w:val="00ED56E1"/>
    <w:rsid w:val="00ED6977"/>
    <w:rsid w:val="00EE6F98"/>
    <w:rsid w:val="00EF7053"/>
    <w:rsid w:val="00F13C12"/>
    <w:rsid w:val="00F23600"/>
    <w:rsid w:val="00F23CD3"/>
    <w:rsid w:val="00F35D1A"/>
    <w:rsid w:val="00F650AD"/>
    <w:rsid w:val="00F76983"/>
    <w:rsid w:val="00F81C29"/>
    <w:rsid w:val="00F90999"/>
    <w:rsid w:val="00F936BC"/>
    <w:rsid w:val="00F97E8A"/>
    <w:rsid w:val="00FA1A4A"/>
    <w:rsid w:val="00FA3483"/>
    <w:rsid w:val="00FB4649"/>
    <w:rsid w:val="00FC6AEC"/>
    <w:rsid w:val="00FD41AE"/>
    <w:rsid w:val="00FE307D"/>
    <w:rsid w:val="00FE48FB"/>
    <w:rsid w:val="00FE70BD"/>
    <w:rsid w:val="00FF308E"/>
    <w:rsid w:val="00FF70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7A5FC453"/>
  <w15:docId w15:val="{65E1011F-CA98-4171-B538-ABBE8F18D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06DD"/>
    <w:pPr>
      <w:widowControl w:val="0"/>
      <w:overflowPunct w:val="0"/>
      <w:autoSpaceDE w:val="0"/>
      <w:autoSpaceDN w:val="0"/>
      <w:adjustRightInd w:val="0"/>
      <w:textAlignment w:val="baseline"/>
    </w:pPr>
    <w:rPr>
      <w:rFonts w:ascii="Arial" w:hAnsi="Arial"/>
    </w:rPr>
  </w:style>
  <w:style w:type="paragraph" w:styleId="Heading1">
    <w:name w:val="heading 1"/>
    <w:aliases w:val="DoNOTUse,DoNotUse1"/>
    <w:basedOn w:val="Normal"/>
    <w:next w:val="Normal"/>
    <w:qFormat/>
    <w:rsid w:val="002306DD"/>
    <w:pPr>
      <w:keepNext/>
      <w:spacing w:before="240" w:after="60"/>
      <w:outlineLvl w:val="0"/>
    </w:pPr>
    <w:rPr>
      <w:b/>
      <w:kern w:val="28"/>
      <w:sz w:val="28"/>
    </w:rPr>
  </w:style>
  <w:style w:type="paragraph" w:styleId="Heading2">
    <w:name w:val="heading 2"/>
    <w:aliases w:val="DoNOTuse,DoNotUse2"/>
    <w:basedOn w:val="Normal"/>
    <w:next w:val="Normal"/>
    <w:qFormat/>
    <w:rsid w:val="002306DD"/>
    <w:pPr>
      <w:keepNext/>
      <w:spacing w:before="240" w:after="60"/>
      <w:outlineLvl w:val="1"/>
    </w:pPr>
    <w:rPr>
      <w:b/>
      <w:i/>
      <w:sz w:val="24"/>
    </w:rPr>
  </w:style>
  <w:style w:type="paragraph" w:styleId="Heading3">
    <w:name w:val="heading 3"/>
    <w:aliases w:val="DOnotUSE,DoNotUse3"/>
    <w:basedOn w:val="Normal"/>
    <w:next w:val="Normal"/>
    <w:qFormat/>
    <w:rsid w:val="002306DD"/>
    <w:pPr>
      <w:keepNext/>
      <w:spacing w:before="240" w:after="60"/>
      <w:outlineLvl w:val="2"/>
    </w:pPr>
    <w:rPr>
      <w:sz w:val="24"/>
    </w:rPr>
  </w:style>
  <w:style w:type="paragraph" w:styleId="Heading4">
    <w:name w:val="heading 4"/>
    <w:basedOn w:val="Normal"/>
    <w:next w:val="Normal"/>
    <w:qFormat/>
    <w:rsid w:val="00837EE0"/>
    <w:pPr>
      <w:numPr>
        <w:ilvl w:val="2"/>
        <w:numId w:val="1"/>
      </w:numPr>
      <w:outlineLvl w:val="3"/>
    </w:pPr>
    <w:rPr>
      <w:rFonts w:cs="Arial"/>
    </w:rPr>
  </w:style>
  <w:style w:type="paragraph" w:styleId="Heading5">
    <w:name w:val="heading 5"/>
    <w:basedOn w:val="BodyTextIndent2"/>
    <w:next w:val="Normal"/>
    <w:qFormat/>
    <w:rsid w:val="00837EE0"/>
    <w:pPr>
      <w:numPr>
        <w:ilvl w:val="3"/>
        <w:numId w:val="2"/>
      </w:numPr>
      <w:spacing w:line="240" w:lineRule="auto"/>
      <w:outlineLvl w:val="4"/>
    </w:pPr>
    <w:rPr>
      <w:rFonts w:cs="Arial"/>
    </w:rPr>
  </w:style>
  <w:style w:type="paragraph" w:styleId="Heading6">
    <w:name w:val="heading 6"/>
    <w:basedOn w:val="Heading5"/>
    <w:next w:val="NormalIndent"/>
    <w:qFormat/>
    <w:rsid w:val="00A06127"/>
    <w:pPr>
      <w:numPr>
        <w:ilvl w:val="4"/>
      </w:numPr>
      <w:outlineLvl w:val="5"/>
    </w:pPr>
  </w:style>
  <w:style w:type="paragraph" w:styleId="Heading7">
    <w:name w:val="heading 7"/>
    <w:basedOn w:val="Normal"/>
    <w:next w:val="NormalIndent"/>
    <w:qFormat/>
    <w:rsid w:val="002306DD"/>
    <w:pPr>
      <w:ind w:left="720"/>
      <w:outlineLvl w:val="6"/>
    </w:pPr>
    <w:rPr>
      <w:i/>
    </w:rPr>
  </w:style>
  <w:style w:type="paragraph" w:styleId="Heading8">
    <w:name w:val="heading 8"/>
    <w:basedOn w:val="Normal"/>
    <w:next w:val="NormalIndent"/>
    <w:qFormat/>
    <w:rsid w:val="002306DD"/>
    <w:pPr>
      <w:ind w:left="720"/>
      <w:outlineLvl w:val="7"/>
    </w:pPr>
    <w:rPr>
      <w:i/>
    </w:rPr>
  </w:style>
  <w:style w:type="paragraph" w:styleId="Heading9">
    <w:name w:val="heading 9"/>
    <w:basedOn w:val="Normal"/>
    <w:next w:val="NormalIndent"/>
    <w:qFormat/>
    <w:rsid w:val="002306DD"/>
    <w:pPr>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2306DD"/>
    <w:rPr>
      <w:sz w:val="18"/>
    </w:rPr>
  </w:style>
  <w:style w:type="paragraph" w:styleId="Footer">
    <w:name w:val="footer"/>
    <w:basedOn w:val="Normal"/>
    <w:link w:val="FooterChar"/>
    <w:rsid w:val="002306DD"/>
    <w:pPr>
      <w:tabs>
        <w:tab w:val="center" w:pos="4320"/>
        <w:tab w:val="right" w:pos="8640"/>
      </w:tabs>
    </w:pPr>
  </w:style>
  <w:style w:type="paragraph" w:styleId="Header">
    <w:name w:val="header"/>
    <w:aliases w:val="HEADER"/>
    <w:basedOn w:val="Normal"/>
    <w:link w:val="HeaderChar"/>
    <w:rsid w:val="002306DD"/>
    <w:pPr>
      <w:tabs>
        <w:tab w:val="center" w:pos="4320"/>
        <w:tab w:val="right" w:pos="8640"/>
      </w:tabs>
    </w:pPr>
  </w:style>
  <w:style w:type="paragraph" w:styleId="FootnoteText">
    <w:name w:val="footnote text"/>
    <w:basedOn w:val="Normal"/>
    <w:link w:val="FootnoteTextChar"/>
    <w:uiPriority w:val="99"/>
    <w:semiHidden/>
    <w:rsid w:val="002306DD"/>
    <w:pPr>
      <w:keepLines/>
      <w:tabs>
        <w:tab w:val="left" w:pos="1872"/>
      </w:tabs>
      <w:spacing w:after="240" w:line="240" w:lineRule="exact"/>
      <w:ind w:left="1872" w:hanging="432"/>
    </w:pPr>
    <w:rPr>
      <w:rFonts w:ascii="Bookman" w:hAnsi="Bookman"/>
      <w:sz w:val="24"/>
    </w:rPr>
  </w:style>
  <w:style w:type="paragraph" w:styleId="NormalIndent">
    <w:name w:val="Normal Indent"/>
    <w:basedOn w:val="Normal"/>
    <w:rsid w:val="002306DD"/>
    <w:pPr>
      <w:ind w:left="720"/>
    </w:pPr>
  </w:style>
  <w:style w:type="paragraph" w:customStyle="1" w:styleId="1">
    <w:name w:val="1"/>
    <w:rsid w:val="002306DD"/>
    <w:pPr>
      <w:keepLines/>
      <w:tabs>
        <w:tab w:val="left" w:pos="144"/>
        <w:tab w:val="left" w:pos="720"/>
      </w:tabs>
      <w:overflowPunct w:val="0"/>
      <w:autoSpaceDE w:val="0"/>
      <w:autoSpaceDN w:val="0"/>
      <w:adjustRightInd w:val="0"/>
      <w:spacing w:after="240" w:line="240" w:lineRule="exact"/>
      <w:ind w:left="720" w:hanging="720"/>
      <w:textAlignment w:val="baseline"/>
    </w:pPr>
    <w:rPr>
      <w:rFonts w:ascii="Bookman" w:hAnsi="Bookman"/>
      <w:sz w:val="24"/>
    </w:rPr>
  </w:style>
  <w:style w:type="paragraph" w:customStyle="1" w:styleId="2">
    <w:name w:val="2"/>
    <w:rsid w:val="002306DD"/>
    <w:pPr>
      <w:tabs>
        <w:tab w:val="left" w:pos="144"/>
        <w:tab w:val="left" w:pos="720"/>
      </w:tabs>
      <w:overflowPunct w:val="0"/>
      <w:autoSpaceDE w:val="0"/>
      <w:autoSpaceDN w:val="0"/>
      <w:adjustRightInd w:val="0"/>
      <w:spacing w:after="240" w:line="240" w:lineRule="exact"/>
      <w:ind w:left="1440" w:hanging="720"/>
      <w:textAlignment w:val="baseline"/>
    </w:pPr>
    <w:rPr>
      <w:rFonts w:ascii="Bookman" w:hAnsi="Bookman"/>
      <w:sz w:val="24"/>
    </w:rPr>
  </w:style>
  <w:style w:type="paragraph" w:customStyle="1" w:styleId="3">
    <w:name w:val="3"/>
    <w:rsid w:val="002306DD"/>
    <w:pPr>
      <w:keepNext/>
      <w:keepLines/>
      <w:tabs>
        <w:tab w:val="left" w:pos="144"/>
        <w:tab w:val="left" w:pos="720"/>
        <w:tab w:val="left" w:pos="1440"/>
      </w:tabs>
      <w:overflowPunct w:val="0"/>
      <w:autoSpaceDE w:val="0"/>
      <w:autoSpaceDN w:val="0"/>
      <w:adjustRightInd w:val="0"/>
      <w:spacing w:after="240" w:line="240" w:lineRule="exact"/>
      <w:ind w:left="2160" w:hanging="720"/>
      <w:textAlignment w:val="baseline"/>
    </w:pPr>
    <w:rPr>
      <w:rFonts w:ascii="Bookman" w:hAnsi="Bookman"/>
      <w:sz w:val="24"/>
    </w:rPr>
  </w:style>
  <w:style w:type="paragraph" w:customStyle="1" w:styleId="4">
    <w:name w:val="4"/>
    <w:rsid w:val="002306DD"/>
    <w:pPr>
      <w:keepNext/>
      <w:keepLines/>
      <w:overflowPunct w:val="0"/>
      <w:autoSpaceDE w:val="0"/>
      <w:autoSpaceDN w:val="0"/>
      <w:adjustRightInd w:val="0"/>
      <w:spacing w:after="240" w:line="240" w:lineRule="exact"/>
      <w:textAlignment w:val="baseline"/>
    </w:pPr>
    <w:rPr>
      <w:rFonts w:ascii="Bookman" w:hAnsi="Bookman"/>
      <w:sz w:val="24"/>
    </w:rPr>
  </w:style>
  <w:style w:type="paragraph" w:customStyle="1" w:styleId="Paragraph5">
    <w:name w:val="Paragraph 5"/>
    <w:rsid w:val="002306DD"/>
    <w:pPr>
      <w:keepNext/>
      <w:keepLines/>
      <w:tabs>
        <w:tab w:val="left" w:pos="864"/>
      </w:tabs>
      <w:overflowPunct w:val="0"/>
      <w:autoSpaceDE w:val="0"/>
      <w:autoSpaceDN w:val="0"/>
      <w:adjustRightInd w:val="0"/>
      <w:spacing w:after="240" w:line="240" w:lineRule="exact"/>
      <w:ind w:left="864" w:hanging="864"/>
      <w:textAlignment w:val="baseline"/>
    </w:pPr>
    <w:rPr>
      <w:rFonts w:ascii="Bookman" w:hAnsi="Bookman"/>
      <w:sz w:val="24"/>
    </w:rPr>
  </w:style>
  <w:style w:type="paragraph" w:customStyle="1" w:styleId="6">
    <w:name w:val="6"/>
    <w:rsid w:val="002306DD"/>
    <w:pPr>
      <w:keepNext/>
      <w:keepLines/>
      <w:overflowPunct w:val="0"/>
      <w:autoSpaceDE w:val="0"/>
      <w:autoSpaceDN w:val="0"/>
      <w:adjustRightInd w:val="0"/>
      <w:spacing w:after="240" w:line="240" w:lineRule="exact"/>
      <w:ind w:left="2880" w:hanging="720"/>
      <w:textAlignment w:val="baseline"/>
    </w:pPr>
    <w:rPr>
      <w:rFonts w:ascii="Bookman" w:hAnsi="Bookman"/>
      <w:sz w:val="24"/>
    </w:rPr>
  </w:style>
  <w:style w:type="paragraph" w:customStyle="1" w:styleId="7">
    <w:name w:val="7"/>
    <w:rsid w:val="002306DD"/>
    <w:pPr>
      <w:keepLines/>
      <w:tabs>
        <w:tab w:val="left" w:pos="960"/>
      </w:tabs>
      <w:overflowPunct w:val="0"/>
      <w:autoSpaceDE w:val="0"/>
      <w:autoSpaceDN w:val="0"/>
      <w:adjustRightInd w:val="0"/>
      <w:spacing w:after="240" w:line="240" w:lineRule="exact"/>
      <w:ind w:left="1440" w:hanging="1440"/>
      <w:textAlignment w:val="baseline"/>
    </w:pPr>
    <w:rPr>
      <w:rFonts w:ascii="prestige" w:hAnsi="prestige"/>
      <w:b/>
      <w:sz w:val="22"/>
    </w:rPr>
  </w:style>
  <w:style w:type="paragraph" w:customStyle="1" w:styleId="9">
    <w:name w:val="9"/>
    <w:rsid w:val="002306DD"/>
    <w:pPr>
      <w:keepLines/>
      <w:tabs>
        <w:tab w:val="left" w:pos="1440"/>
      </w:tabs>
      <w:overflowPunct w:val="0"/>
      <w:autoSpaceDE w:val="0"/>
      <w:autoSpaceDN w:val="0"/>
      <w:adjustRightInd w:val="0"/>
      <w:spacing w:after="240" w:line="240" w:lineRule="exact"/>
      <w:ind w:left="2160" w:hanging="2160"/>
      <w:textAlignment w:val="baseline"/>
    </w:pPr>
    <w:rPr>
      <w:rFonts w:ascii="Bookman" w:hAnsi="Bookman"/>
      <w:sz w:val="24"/>
    </w:rPr>
  </w:style>
  <w:style w:type="paragraph" w:customStyle="1" w:styleId="11and1type">
    <w:name w:val="1.1 and .1 type"/>
    <w:rsid w:val="002306DD"/>
    <w:pPr>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31titles">
    <w:name w:val="3.1 titles"/>
    <w:rsid w:val="002306DD"/>
    <w:pPr>
      <w:keepNext/>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HIDDENHEADER">
    <w:name w:val="HIDDEN HEADER"/>
    <w:basedOn w:val="11ParaHeading"/>
    <w:rsid w:val="002306DD"/>
    <w:rPr>
      <w:i/>
      <w:vanish/>
    </w:rPr>
  </w:style>
  <w:style w:type="paragraph" w:customStyle="1" w:styleId="Style1">
    <w:name w:val="Style1"/>
    <w:basedOn w:val="aBody"/>
    <w:rsid w:val="002306DD"/>
    <w:rPr>
      <w:i/>
      <w:vanish/>
    </w:rPr>
  </w:style>
  <w:style w:type="paragraph" w:customStyle="1" w:styleId="Style2">
    <w:name w:val="Style2"/>
    <w:basedOn w:val="aBody"/>
    <w:rsid w:val="002306DD"/>
  </w:style>
  <w:style w:type="paragraph" w:customStyle="1" w:styleId="1Body">
    <w:name w:val=".1 Body"/>
    <w:rsid w:val="002306DD"/>
    <w:pPr>
      <w:keepLines/>
      <w:tabs>
        <w:tab w:val="left" w:pos="144"/>
      </w:tabs>
      <w:overflowPunct w:val="0"/>
      <w:autoSpaceDE w:val="0"/>
      <w:autoSpaceDN w:val="0"/>
      <w:adjustRightInd w:val="0"/>
      <w:spacing w:after="240" w:line="241" w:lineRule="exact"/>
      <w:ind w:left="720" w:hanging="576"/>
      <w:textAlignment w:val="baseline"/>
    </w:pPr>
    <w:rPr>
      <w:rFonts w:ascii="Arial" w:hAnsi="Arial"/>
    </w:rPr>
  </w:style>
  <w:style w:type="paragraph" w:customStyle="1" w:styleId="aBody">
    <w:name w:val=".a Body"/>
    <w:basedOn w:val="1Body"/>
    <w:rsid w:val="002306DD"/>
    <w:pPr>
      <w:ind w:left="1440" w:hanging="720"/>
    </w:pPr>
  </w:style>
  <w:style w:type="paragraph" w:customStyle="1" w:styleId="iBody">
    <w:name w:val=".i Body"/>
    <w:basedOn w:val="1Body"/>
    <w:rsid w:val="002306DD"/>
    <w:pPr>
      <w:ind w:left="2160" w:hanging="720"/>
    </w:pPr>
  </w:style>
  <w:style w:type="paragraph" w:customStyle="1" w:styleId="11ParaHeading">
    <w:name w:val="1.1 Para Heading"/>
    <w:rsid w:val="002306DD"/>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rPr>
  </w:style>
  <w:style w:type="paragraph" w:styleId="BlockText">
    <w:name w:val="Block Text"/>
    <w:basedOn w:val="Normal"/>
    <w:rsid w:val="002306DD"/>
    <w:pPr>
      <w:ind w:left="1440" w:right="1440"/>
      <w:jc w:val="both"/>
    </w:pPr>
    <w:rPr>
      <w:rFonts w:ascii="AGaramond" w:hAnsi="AGaramond"/>
      <w:sz w:val="16"/>
    </w:rPr>
  </w:style>
  <w:style w:type="paragraph" w:customStyle="1" w:styleId="Style3">
    <w:name w:val="Style3"/>
    <w:basedOn w:val="Style2"/>
    <w:rsid w:val="002306DD"/>
    <w:rPr>
      <w:i/>
      <w:vanish/>
    </w:rPr>
  </w:style>
  <w:style w:type="paragraph" w:customStyle="1" w:styleId="Style4">
    <w:name w:val="Style4"/>
    <w:basedOn w:val="iBody"/>
    <w:rsid w:val="002306DD"/>
    <w:rPr>
      <w:i/>
      <w:vanish/>
    </w:rPr>
  </w:style>
  <w:style w:type="paragraph" w:customStyle="1" w:styleId="Style5">
    <w:name w:val="Style5"/>
    <w:basedOn w:val="1Body"/>
    <w:rsid w:val="002306DD"/>
    <w:rPr>
      <w:i/>
      <w:vanish/>
    </w:rPr>
  </w:style>
  <w:style w:type="character" w:styleId="PageNumber">
    <w:name w:val="page number"/>
    <w:basedOn w:val="DefaultParagraphFont"/>
    <w:rsid w:val="002306DD"/>
  </w:style>
  <w:style w:type="character" w:styleId="Hyperlink">
    <w:name w:val="Hyperlink"/>
    <w:uiPriority w:val="99"/>
    <w:rsid w:val="002306DD"/>
    <w:rPr>
      <w:color w:val="0000FF"/>
      <w:u w:val="single"/>
    </w:rPr>
  </w:style>
  <w:style w:type="character" w:styleId="FollowedHyperlink">
    <w:name w:val="FollowedHyperlink"/>
    <w:rsid w:val="002306DD"/>
    <w:rPr>
      <w:color w:val="800080"/>
      <w:u w:val="single"/>
    </w:rPr>
  </w:style>
  <w:style w:type="character" w:styleId="CommentReference">
    <w:name w:val="annotation reference"/>
    <w:uiPriority w:val="99"/>
    <w:semiHidden/>
    <w:rsid w:val="002306DD"/>
    <w:rPr>
      <w:sz w:val="16"/>
    </w:rPr>
  </w:style>
  <w:style w:type="paragraph" w:styleId="CommentText">
    <w:name w:val="annotation text"/>
    <w:basedOn w:val="Normal"/>
    <w:link w:val="CommentTextChar"/>
    <w:uiPriority w:val="99"/>
    <w:semiHidden/>
    <w:rsid w:val="002306DD"/>
  </w:style>
  <w:style w:type="paragraph" w:customStyle="1" w:styleId="Footer1">
    <w:name w:val="Footer1"/>
    <w:basedOn w:val="Normal"/>
    <w:rsid w:val="002306DD"/>
    <w:pPr>
      <w:pBdr>
        <w:top w:val="single" w:sz="6" w:space="5" w:color="000000"/>
      </w:pBdr>
      <w:tabs>
        <w:tab w:val="right" w:pos="9720"/>
      </w:tabs>
      <w:spacing w:line="240" w:lineRule="exact"/>
    </w:pPr>
    <w:rPr>
      <w:rFonts w:ascii="Times New Roman" w:hAnsi="Times New Roman"/>
      <w:smallCaps/>
    </w:rPr>
  </w:style>
  <w:style w:type="paragraph" w:styleId="Title">
    <w:name w:val="Title"/>
    <w:basedOn w:val="Normal"/>
    <w:qFormat/>
    <w:rsid w:val="002306DD"/>
    <w:pPr>
      <w:jc w:val="center"/>
    </w:pPr>
  </w:style>
  <w:style w:type="paragraph" w:customStyle="1" w:styleId="iBody0">
    <w:name w:val="(i) Body"/>
    <w:basedOn w:val="iBody"/>
    <w:rsid w:val="002306DD"/>
    <w:pPr>
      <w:ind w:left="3600"/>
    </w:pPr>
    <w:rPr>
      <w:rFonts w:ascii="TheSansCorrespondence" w:hAnsi="TheSansCorrespondence"/>
    </w:rPr>
  </w:style>
  <w:style w:type="character" w:styleId="FootnoteReference">
    <w:name w:val="footnote reference"/>
    <w:basedOn w:val="DefaultParagraphFont"/>
    <w:uiPriority w:val="99"/>
    <w:semiHidden/>
    <w:rsid w:val="002306DD"/>
  </w:style>
  <w:style w:type="paragraph" w:customStyle="1" w:styleId="BBYHeader">
    <w:name w:val="BBY Header"/>
    <w:basedOn w:val="Normal"/>
    <w:rsid w:val="002306DD"/>
    <w:pPr>
      <w:pBdr>
        <w:bottom w:val="single" w:sz="12" w:space="4" w:color="auto"/>
      </w:pBdr>
      <w:tabs>
        <w:tab w:val="right" w:pos="9360"/>
      </w:tabs>
      <w:spacing w:after="240"/>
    </w:pPr>
    <w:rPr>
      <w:b/>
    </w:rPr>
  </w:style>
  <w:style w:type="paragraph" w:customStyle="1" w:styleId="BBYLevel1">
    <w:name w:val="BBY Level 1"/>
    <w:basedOn w:val="Normal"/>
    <w:rsid w:val="002306DD"/>
    <w:pPr>
      <w:keepNext/>
      <w:tabs>
        <w:tab w:val="left" w:pos="864"/>
      </w:tabs>
      <w:spacing w:after="120"/>
      <w:ind w:left="864" w:hanging="864"/>
    </w:pPr>
    <w:rPr>
      <w:b/>
    </w:rPr>
  </w:style>
  <w:style w:type="paragraph" w:customStyle="1" w:styleId="BBYLevel2">
    <w:name w:val="BBY Level 2"/>
    <w:basedOn w:val="Normal"/>
    <w:rsid w:val="002306DD"/>
    <w:pPr>
      <w:keepNext/>
      <w:tabs>
        <w:tab w:val="left" w:pos="864"/>
      </w:tabs>
      <w:spacing w:after="120"/>
    </w:pPr>
    <w:rPr>
      <w:b/>
    </w:rPr>
  </w:style>
  <w:style w:type="paragraph" w:customStyle="1" w:styleId="BBYLevel3">
    <w:name w:val="BBY Level 3"/>
    <w:basedOn w:val="Normal"/>
    <w:rsid w:val="002306DD"/>
    <w:pPr>
      <w:keepLines/>
      <w:tabs>
        <w:tab w:val="left" w:pos="864"/>
      </w:tabs>
      <w:spacing w:after="120"/>
      <w:ind w:left="864" w:hanging="864"/>
    </w:pPr>
  </w:style>
  <w:style w:type="paragraph" w:customStyle="1" w:styleId="BBYLevel4">
    <w:name w:val="BBY Level 4"/>
    <w:basedOn w:val="Normal"/>
    <w:rsid w:val="002306DD"/>
    <w:pPr>
      <w:keepLines/>
      <w:tabs>
        <w:tab w:val="left" w:pos="1584"/>
      </w:tabs>
      <w:spacing w:after="120"/>
      <w:ind w:hanging="720"/>
    </w:pPr>
  </w:style>
  <w:style w:type="paragraph" w:customStyle="1" w:styleId="BBYLevel5">
    <w:name w:val="BBY Level 5"/>
    <w:basedOn w:val="Normal"/>
    <w:rsid w:val="002306DD"/>
    <w:pPr>
      <w:keepLines/>
      <w:tabs>
        <w:tab w:val="left" w:pos="2304"/>
      </w:tabs>
      <w:spacing w:after="120"/>
      <w:ind w:left="2304" w:hanging="720"/>
    </w:pPr>
  </w:style>
  <w:style w:type="paragraph" w:customStyle="1" w:styleId="BBYFooter">
    <w:name w:val="BBY Footer"/>
    <w:basedOn w:val="Footer"/>
    <w:rsid w:val="002306DD"/>
    <w:pPr>
      <w:pBdr>
        <w:top w:val="single" w:sz="12" w:space="4" w:color="auto"/>
      </w:pBdr>
      <w:tabs>
        <w:tab w:val="clear" w:pos="4320"/>
        <w:tab w:val="clear" w:pos="8640"/>
        <w:tab w:val="center" w:pos="4680"/>
        <w:tab w:val="right" w:pos="9360"/>
      </w:tabs>
    </w:pPr>
  </w:style>
  <w:style w:type="paragraph" w:styleId="BodyTextIndent">
    <w:name w:val="Body Text Indent"/>
    <w:basedOn w:val="Normal"/>
    <w:rsid w:val="00F650AD"/>
    <w:pPr>
      <w:spacing w:after="120"/>
      <w:ind w:left="283"/>
    </w:pPr>
  </w:style>
  <w:style w:type="paragraph" w:styleId="BodyTextIndent2">
    <w:name w:val="Body Text Indent 2"/>
    <w:basedOn w:val="Normal"/>
    <w:rsid w:val="00F650AD"/>
    <w:pPr>
      <w:spacing w:after="120" w:line="480" w:lineRule="auto"/>
      <w:ind w:left="283"/>
    </w:pPr>
  </w:style>
  <w:style w:type="paragraph" w:styleId="BodyTextIndent3">
    <w:name w:val="Body Text Indent 3"/>
    <w:basedOn w:val="Normal"/>
    <w:rsid w:val="00F650AD"/>
    <w:pPr>
      <w:spacing w:after="120"/>
      <w:ind w:left="283"/>
    </w:pPr>
    <w:rPr>
      <w:sz w:val="16"/>
      <w:szCs w:val="16"/>
    </w:rPr>
  </w:style>
  <w:style w:type="paragraph" w:styleId="BodyText2">
    <w:name w:val="Body Text 2"/>
    <w:basedOn w:val="Normal"/>
    <w:rsid w:val="00F650AD"/>
    <w:pPr>
      <w:overflowPunct/>
      <w:autoSpaceDE/>
      <w:autoSpaceDN/>
      <w:adjustRightInd/>
      <w:jc w:val="both"/>
      <w:textAlignment w:val="auto"/>
    </w:pPr>
    <w:rPr>
      <w:rFonts w:ascii="Times New Roman" w:hAnsi="Times New Roman"/>
      <w:snapToGrid w:val="0"/>
      <w:sz w:val="22"/>
    </w:rPr>
  </w:style>
  <w:style w:type="paragraph" w:styleId="BalloonText">
    <w:name w:val="Balloon Text"/>
    <w:basedOn w:val="Normal"/>
    <w:semiHidden/>
    <w:rsid w:val="00F650AD"/>
    <w:pPr>
      <w:overflowPunct/>
      <w:autoSpaceDE/>
      <w:autoSpaceDN/>
      <w:adjustRightInd/>
      <w:textAlignment w:val="auto"/>
    </w:pPr>
    <w:rPr>
      <w:rFonts w:ascii="Tahoma" w:hAnsi="Tahoma" w:cs="Tahoma"/>
      <w:snapToGrid w:val="0"/>
      <w:sz w:val="16"/>
      <w:szCs w:val="16"/>
    </w:rPr>
  </w:style>
  <w:style w:type="paragraph" w:customStyle="1" w:styleId="Norm">
    <w:name w:val="Norm"/>
    <w:basedOn w:val="Normal"/>
    <w:rsid w:val="00F650AD"/>
    <w:pPr>
      <w:widowControl/>
      <w:tabs>
        <w:tab w:val="left" w:pos="450"/>
        <w:tab w:val="left" w:pos="990"/>
        <w:tab w:val="left" w:pos="1440"/>
        <w:tab w:val="left" w:pos="1980"/>
        <w:tab w:val="left" w:pos="2520"/>
      </w:tabs>
      <w:ind w:left="990" w:hanging="990"/>
    </w:pPr>
    <w:rPr>
      <w:rFonts w:ascii="Times New Roman" w:hAnsi="Times New Roman"/>
      <w:sz w:val="22"/>
    </w:rPr>
  </w:style>
  <w:style w:type="character" w:customStyle="1" w:styleId="goohl21">
    <w:name w:val="goohl21"/>
    <w:rsid w:val="00F650AD"/>
    <w:rPr>
      <w:color w:val="000000"/>
      <w:shd w:val="clear" w:color="auto" w:fill="99FF99"/>
    </w:rPr>
  </w:style>
  <w:style w:type="table" w:styleId="TableGrid">
    <w:name w:val="Table Grid"/>
    <w:basedOn w:val="TableNormal"/>
    <w:rsid w:val="00F650AD"/>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EE6F98"/>
  </w:style>
  <w:style w:type="character" w:customStyle="1" w:styleId="CommentTextChar">
    <w:name w:val="Comment Text Char"/>
    <w:link w:val="CommentText"/>
    <w:uiPriority w:val="99"/>
    <w:semiHidden/>
    <w:rsid w:val="00EE6F98"/>
    <w:rPr>
      <w:rFonts w:ascii="Arial" w:hAnsi="Arial"/>
      <w:lang w:val="en-US" w:eastAsia="en-US"/>
    </w:rPr>
  </w:style>
  <w:style w:type="character" w:customStyle="1" w:styleId="CommentSubjectChar">
    <w:name w:val="Comment Subject Char"/>
    <w:link w:val="CommentSubject"/>
    <w:rsid w:val="00EE6F98"/>
    <w:rPr>
      <w:rFonts w:ascii="Arial" w:hAnsi="Arial"/>
      <w:lang w:val="en-US" w:eastAsia="en-US"/>
    </w:rPr>
  </w:style>
  <w:style w:type="paragraph" w:styleId="ListParagraph">
    <w:name w:val="List Paragraph"/>
    <w:basedOn w:val="Normal"/>
    <w:uiPriority w:val="34"/>
    <w:qFormat/>
    <w:rsid w:val="005D7FDA"/>
    <w:pPr>
      <w:ind w:left="720"/>
    </w:pPr>
  </w:style>
  <w:style w:type="paragraph" w:styleId="TOCHeading">
    <w:name w:val="TOC Heading"/>
    <w:basedOn w:val="Heading1"/>
    <w:next w:val="Normal"/>
    <w:uiPriority w:val="39"/>
    <w:semiHidden/>
    <w:unhideWhenUsed/>
    <w:qFormat/>
    <w:rsid w:val="00C4617E"/>
    <w:pPr>
      <w:keepLines/>
      <w:widowControl/>
      <w:overflowPunct/>
      <w:autoSpaceDE/>
      <w:autoSpaceDN/>
      <w:adjustRightInd/>
      <w:spacing w:before="480" w:after="0" w:line="276" w:lineRule="auto"/>
      <w:textAlignment w:val="auto"/>
      <w:outlineLvl w:val="9"/>
    </w:pPr>
    <w:rPr>
      <w:rFonts w:ascii="Cambria" w:hAnsi="Cambria"/>
      <w:bCs/>
      <w:color w:val="365F91"/>
      <w:kern w:val="0"/>
      <w:szCs w:val="28"/>
    </w:rPr>
  </w:style>
  <w:style w:type="paragraph" w:customStyle="1" w:styleId="Head1">
    <w:name w:val="Head 1"/>
    <w:basedOn w:val="Normal"/>
    <w:link w:val="Head1Char"/>
    <w:qFormat/>
    <w:rsid w:val="004E333B"/>
    <w:pPr>
      <w:numPr>
        <w:numId w:val="3"/>
      </w:numPr>
    </w:pPr>
    <w:rPr>
      <w:rFonts w:cs="Arial"/>
      <w:b/>
      <w:caps/>
      <w:u w:val="single"/>
      <w:lang w:val="x-none" w:eastAsia="x-none"/>
    </w:rPr>
  </w:style>
  <w:style w:type="paragraph" w:customStyle="1" w:styleId="Head2">
    <w:name w:val="Head 2"/>
    <w:basedOn w:val="Normal"/>
    <w:link w:val="Head2Char"/>
    <w:qFormat/>
    <w:rsid w:val="00EA78F6"/>
    <w:pPr>
      <w:numPr>
        <w:ilvl w:val="1"/>
        <w:numId w:val="37"/>
      </w:numPr>
    </w:pPr>
    <w:rPr>
      <w:rFonts w:cs="Arial"/>
      <w:b/>
      <w:caps/>
      <w:lang w:val="x-none" w:eastAsia="x-none"/>
    </w:rPr>
  </w:style>
  <w:style w:type="character" w:customStyle="1" w:styleId="Head1Char">
    <w:name w:val="Head 1 Char"/>
    <w:link w:val="Head1"/>
    <w:rsid w:val="004E333B"/>
    <w:rPr>
      <w:rFonts w:ascii="Arial" w:hAnsi="Arial" w:cs="Arial"/>
      <w:b/>
      <w:caps/>
      <w:u w:val="single"/>
      <w:lang w:val="x-none" w:eastAsia="x-none"/>
    </w:rPr>
  </w:style>
  <w:style w:type="paragraph" w:styleId="TOC1">
    <w:name w:val="toc 1"/>
    <w:basedOn w:val="Normal"/>
    <w:next w:val="Normal"/>
    <w:link w:val="TOC1Char"/>
    <w:autoRedefine/>
    <w:uiPriority w:val="39"/>
    <w:unhideWhenUsed/>
    <w:rsid w:val="00384F04"/>
    <w:pPr>
      <w:tabs>
        <w:tab w:val="left" w:pos="720"/>
        <w:tab w:val="right" w:leader="dot" w:pos="9360"/>
      </w:tabs>
    </w:pPr>
    <w:rPr>
      <w:rFonts w:ascii="Times New Roman" w:hAnsi="Times New Roman"/>
      <w:sz w:val="24"/>
    </w:rPr>
  </w:style>
  <w:style w:type="character" w:customStyle="1" w:styleId="Head2Char">
    <w:name w:val="Head 2 Char"/>
    <w:link w:val="Head2"/>
    <w:rsid w:val="00EA78F6"/>
    <w:rPr>
      <w:rFonts w:ascii="Arial" w:hAnsi="Arial" w:cs="Arial"/>
      <w:b/>
      <w:caps/>
      <w:lang w:val="x-none" w:eastAsia="x-none"/>
    </w:rPr>
  </w:style>
  <w:style w:type="paragraph" w:styleId="TOC2">
    <w:name w:val="toc 2"/>
    <w:basedOn w:val="Normal"/>
    <w:next w:val="Normal"/>
    <w:autoRedefine/>
    <w:uiPriority w:val="39"/>
    <w:unhideWhenUsed/>
    <w:rsid w:val="00363846"/>
    <w:pPr>
      <w:tabs>
        <w:tab w:val="left" w:pos="1260"/>
        <w:tab w:val="right" w:leader="dot" w:pos="9360"/>
      </w:tabs>
      <w:ind w:left="1267" w:right="720" w:hanging="547"/>
    </w:pPr>
    <w:rPr>
      <w:rFonts w:ascii="Times New Roman" w:hAnsi="Times New Roman"/>
      <w:sz w:val="24"/>
    </w:rPr>
  </w:style>
  <w:style w:type="paragraph" w:styleId="Caption">
    <w:name w:val="caption"/>
    <w:basedOn w:val="Normal"/>
    <w:next w:val="Normal"/>
    <w:uiPriority w:val="35"/>
    <w:unhideWhenUsed/>
    <w:rsid w:val="00122118"/>
    <w:pPr>
      <w:widowControl/>
      <w:overflowPunct/>
      <w:autoSpaceDE/>
      <w:autoSpaceDN/>
      <w:adjustRightInd/>
      <w:spacing w:after="200"/>
      <w:textAlignment w:val="auto"/>
    </w:pPr>
    <w:rPr>
      <w:rFonts w:asciiTheme="minorHAnsi" w:eastAsiaTheme="minorEastAsia" w:hAnsiTheme="minorHAnsi" w:cstheme="minorBidi"/>
      <w:i/>
      <w:iCs/>
      <w:color w:val="44546A" w:themeColor="text2"/>
      <w:sz w:val="18"/>
      <w:szCs w:val="18"/>
      <w:lang w:val="en-CA"/>
    </w:rPr>
  </w:style>
  <w:style w:type="character" w:customStyle="1" w:styleId="FootnoteTextChar">
    <w:name w:val="Footnote Text Char"/>
    <w:basedOn w:val="DefaultParagraphFont"/>
    <w:link w:val="FootnoteText"/>
    <w:uiPriority w:val="99"/>
    <w:semiHidden/>
    <w:rsid w:val="00122118"/>
    <w:rPr>
      <w:rFonts w:ascii="Bookman" w:hAnsi="Bookman"/>
      <w:sz w:val="24"/>
    </w:rPr>
  </w:style>
  <w:style w:type="table" w:styleId="LightList-Accent1">
    <w:name w:val="Light List Accent 1"/>
    <w:basedOn w:val="TableNormal"/>
    <w:uiPriority w:val="61"/>
    <w:rsid w:val="00122118"/>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eaderChar">
    <w:name w:val="Header Char"/>
    <w:aliases w:val="HEADER Char"/>
    <w:basedOn w:val="DefaultParagraphFont"/>
    <w:link w:val="Header"/>
    <w:rsid w:val="00122118"/>
    <w:rPr>
      <w:rFonts w:ascii="Arial" w:hAnsi="Arial"/>
    </w:rPr>
  </w:style>
  <w:style w:type="character" w:customStyle="1" w:styleId="FooterChar">
    <w:name w:val="Footer Char"/>
    <w:basedOn w:val="DefaultParagraphFont"/>
    <w:link w:val="Footer"/>
    <w:rsid w:val="00122118"/>
    <w:rPr>
      <w:rFonts w:ascii="Arial" w:hAnsi="Arial"/>
    </w:rPr>
  </w:style>
  <w:style w:type="paragraph" w:customStyle="1" w:styleId="TableofContents">
    <w:name w:val="Table of Contents"/>
    <w:basedOn w:val="TOC1"/>
    <w:link w:val="TableofContentsChar"/>
    <w:qFormat/>
    <w:rsid w:val="001667AC"/>
    <w:pPr>
      <w:spacing w:after="120"/>
      <w:ind w:left="576" w:right="720" w:hanging="576"/>
    </w:pPr>
    <w:rPr>
      <w:rFonts w:ascii="Arial" w:hAnsi="Arial" w:cs="Arial"/>
      <w:caps/>
      <w:noProof/>
      <w:sz w:val="20"/>
    </w:rPr>
  </w:style>
  <w:style w:type="paragraph" w:customStyle="1" w:styleId="Head2number1">
    <w:name w:val="Head 2 number 1"/>
    <w:basedOn w:val="Head2"/>
    <w:link w:val="Head2number1Char"/>
    <w:rsid w:val="00EA78F6"/>
    <w:pPr>
      <w:numPr>
        <w:numId w:val="31"/>
      </w:numPr>
    </w:pPr>
  </w:style>
  <w:style w:type="character" w:customStyle="1" w:styleId="TOC1Char">
    <w:name w:val="TOC 1 Char"/>
    <w:basedOn w:val="DefaultParagraphFont"/>
    <w:link w:val="TOC1"/>
    <w:uiPriority w:val="39"/>
    <w:rsid w:val="00384F04"/>
    <w:rPr>
      <w:sz w:val="24"/>
    </w:rPr>
  </w:style>
  <w:style w:type="character" w:customStyle="1" w:styleId="TableofContentsChar">
    <w:name w:val="Table of Contents Char"/>
    <w:basedOn w:val="TOC1Char"/>
    <w:link w:val="TableofContents"/>
    <w:rsid w:val="001667AC"/>
    <w:rPr>
      <w:rFonts w:ascii="Arial" w:hAnsi="Arial" w:cs="Arial"/>
      <w:caps/>
      <w:noProof/>
      <w:sz w:val="24"/>
    </w:rPr>
  </w:style>
  <w:style w:type="paragraph" w:customStyle="1" w:styleId="Head2number2">
    <w:name w:val="Head 2 number 2"/>
    <w:basedOn w:val="Head2"/>
    <w:link w:val="Head2number2Char"/>
    <w:rsid w:val="00EA78F6"/>
    <w:pPr>
      <w:numPr>
        <w:numId w:val="32"/>
      </w:numPr>
    </w:pPr>
  </w:style>
  <w:style w:type="character" w:customStyle="1" w:styleId="Head2number1Char">
    <w:name w:val="Head 2 number 1 Char"/>
    <w:basedOn w:val="Head2Char"/>
    <w:link w:val="Head2number1"/>
    <w:rsid w:val="00EA78F6"/>
    <w:rPr>
      <w:rFonts w:ascii="Arial" w:hAnsi="Arial" w:cs="Arial"/>
      <w:b/>
      <w:caps/>
      <w:lang w:val="x-none" w:eastAsia="x-none"/>
    </w:rPr>
  </w:style>
  <w:style w:type="paragraph" w:customStyle="1" w:styleId="Head2number3">
    <w:name w:val="Head 2 number 3"/>
    <w:basedOn w:val="Head2"/>
    <w:link w:val="Head2number3Char"/>
    <w:rsid w:val="00EA78F6"/>
    <w:pPr>
      <w:numPr>
        <w:numId w:val="33"/>
      </w:numPr>
    </w:pPr>
  </w:style>
  <w:style w:type="character" w:customStyle="1" w:styleId="Head2number2Char">
    <w:name w:val="Head 2 number 2 Char"/>
    <w:basedOn w:val="Head2Char"/>
    <w:link w:val="Head2number2"/>
    <w:rsid w:val="00EA78F6"/>
    <w:rPr>
      <w:rFonts w:ascii="Arial" w:hAnsi="Arial" w:cs="Arial"/>
      <w:b/>
      <w:caps/>
      <w:lang w:val="x-none" w:eastAsia="x-none"/>
    </w:rPr>
  </w:style>
  <w:style w:type="character" w:customStyle="1" w:styleId="Head2number3Char">
    <w:name w:val="Head 2 number 3 Char"/>
    <w:basedOn w:val="Head2Char"/>
    <w:link w:val="Head2number3"/>
    <w:rsid w:val="00EA78F6"/>
    <w:rPr>
      <w:rFonts w:ascii="Arial" w:hAnsi="Arial" w:cs="Arial"/>
      <w:b/>
      <w:caps/>
      <w:lang w:val="x-none" w:eastAsia="x-none"/>
    </w:rPr>
  </w:style>
  <w:style w:type="character" w:customStyle="1" w:styleId="2013Changes">
    <w:name w:val="2013 Changes"/>
    <w:qFormat/>
    <w:rsid w:val="002A032C"/>
    <w:rPr>
      <w:rFonts w:ascii="Arial" w:hAnsi="Arial" w:cs="Arial"/>
      <w:i/>
      <w:color w:val="0070C0"/>
      <w:sz w:val="20"/>
      <w:szCs w:val="20"/>
    </w:rPr>
  </w:style>
  <w:style w:type="paragraph" w:styleId="Revision">
    <w:name w:val="Revision"/>
    <w:hidden/>
    <w:uiPriority w:val="99"/>
    <w:semiHidden/>
    <w:rsid w:val="0033410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074b555-7f0a-4ff7-a695-43b4c045e3b7">
      <Terms xmlns="http://schemas.microsoft.com/office/infopath/2007/PartnerControls"/>
    </lcf76f155ced4ddcb4097134ff3c332f>
    <TaxCatchAll xmlns="cd5f32e7-8e48-4036-a4f1-3ac1213c6c3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AF14479DD85B6A48B97EB61DD23595DB" ma:contentTypeVersion="14" ma:contentTypeDescription="Create a new document." ma:contentTypeScope="" ma:versionID="bb01f0390637278af3d5c5edd4436ea1">
  <xsd:schema xmlns:xsd="http://www.w3.org/2001/XMLSchema" xmlns:xs="http://www.w3.org/2001/XMLSchema" xmlns:p="http://schemas.microsoft.com/office/2006/metadata/properties" xmlns:ns2="d074b555-7f0a-4ff7-a695-43b4c045e3b7" xmlns:ns3="cd5f32e7-8e48-4036-a4f1-3ac1213c6c3a" targetNamespace="http://schemas.microsoft.com/office/2006/metadata/properties" ma:root="true" ma:fieldsID="d714b33c2102aa3abbe3022e14f77475" ns2:_="" ns3:_="">
    <xsd:import namespace="d074b555-7f0a-4ff7-a695-43b4c045e3b7"/>
    <xsd:import namespace="cd5f32e7-8e48-4036-a4f1-3ac1213c6c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74b555-7f0a-4ff7-a695-43b4c045e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3a1f1625-ae5f-4790-9429-a47075c1c374"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d5f32e7-8e48-4036-a4f1-3ac1213c6c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12464c32-1cbb-4698-85ba-cf6619cd710d}" ma:internalName="TaxCatchAll" ma:showField="CatchAllData" ma:web="cd5f32e7-8e48-4036-a4f1-3ac1213c6c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7C89F03-7B78-4DB1-B2A0-D186EA5D516D}">
  <ds:schemaRefs>
    <ds:schemaRef ds:uri="http://schemas.microsoft.com/office/2006/metadata/properties"/>
    <ds:schemaRef ds:uri="http://schemas.microsoft.com/office/infopath/2007/PartnerControls"/>
    <ds:schemaRef ds:uri="d074b555-7f0a-4ff7-a695-43b4c045e3b7"/>
    <ds:schemaRef ds:uri="cd5f32e7-8e48-4036-a4f1-3ac1213c6c3a"/>
  </ds:schemaRefs>
</ds:datastoreItem>
</file>

<file path=customXml/itemProps2.xml><?xml version="1.0" encoding="utf-8"?>
<ds:datastoreItem xmlns:ds="http://schemas.openxmlformats.org/officeDocument/2006/customXml" ds:itemID="{08F2F4A4-EC58-49A2-A6AE-F720E0D0DC2C}">
  <ds:schemaRefs>
    <ds:schemaRef ds:uri="http://schemas.microsoft.com/sharepoint/v3/contenttype/forms"/>
  </ds:schemaRefs>
</ds:datastoreItem>
</file>

<file path=customXml/itemProps3.xml><?xml version="1.0" encoding="utf-8"?>
<ds:datastoreItem xmlns:ds="http://schemas.openxmlformats.org/officeDocument/2006/customXml" ds:itemID="{2DF3954A-A663-42FB-9385-B26BB364DD48}">
  <ds:schemaRefs>
    <ds:schemaRef ds:uri="http://schemas.openxmlformats.org/officeDocument/2006/bibliography"/>
  </ds:schemaRefs>
</ds:datastoreItem>
</file>

<file path=customXml/itemProps4.xml><?xml version="1.0" encoding="utf-8"?>
<ds:datastoreItem xmlns:ds="http://schemas.openxmlformats.org/officeDocument/2006/customXml" ds:itemID="{0CE51EAD-0DFE-462B-8012-6D42379C1A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74b555-7f0a-4ff7-a695-43b4c045e3b7"/>
    <ds:schemaRef ds:uri="cd5f32e7-8e48-4036-a4f1-3ac1213c6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4</Pages>
  <Words>3540</Words>
  <Characters>21735</Characters>
  <Application>Microsoft Office Word</Application>
  <DocSecurity>0</DocSecurity>
  <Lines>181</Lines>
  <Paragraphs>50</Paragraphs>
  <ScaleCrop>false</ScaleCrop>
  <HeadingPairs>
    <vt:vector size="2" baseType="variant">
      <vt:variant>
        <vt:lpstr>Title</vt:lpstr>
      </vt:variant>
      <vt:variant>
        <vt:i4>1</vt:i4>
      </vt:variant>
    </vt:vector>
  </HeadingPairs>
  <TitlesOfParts>
    <vt:vector size="1" baseType="lpstr">
      <vt:lpstr>1</vt:lpstr>
    </vt:vector>
  </TitlesOfParts>
  <Company>Susan Morris Specifications Ltd</Company>
  <LinksUpToDate>false</LinksUpToDate>
  <CharactersWithSpaces>25225</CharactersWithSpaces>
  <SharedDoc>false</SharedDoc>
  <HLinks>
    <vt:vector size="138" baseType="variant">
      <vt:variant>
        <vt:i4>1638452</vt:i4>
      </vt:variant>
      <vt:variant>
        <vt:i4>134</vt:i4>
      </vt:variant>
      <vt:variant>
        <vt:i4>0</vt:i4>
      </vt:variant>
      <vt:variant>
        <vt:i4>5</vt:i4>
      </vt:variant>
      <vt:variant>
        <vt:lpwstr/>
      </vt:variant>
      <vt:variant>
        <vt:lpwstr>_Toc347301088</vt:lpwstr>
      </vt:variant>
      <vt:variant>
        <vt:i4>1638452</vt:i4>
      </vt:variant>
      <vt:variant>
        <vt:i4>128</vt:i4>
      </vt:variant>
      <vt:variant>
        <vt:i4>0</vt:i4>
      </vt:variant>
      <vt:variant>
        <vt:i4>5</vt:i4>
      </vt:variant>
      <vt:variant>
        <vt:lpwstr/>
      </vt:variant>
      <vt:variant>
        <vt:lpwstr>_Toc347301087</vt:lpwstr>
      </vt:variant>
      <vt:variant>
        <vt:i4>1638452</vt:i4>
      </vt:variant>
      <vt:variant>
        <vt:i4>122</vt:i4>
      </vt:variant>
      <vt:variant>
        <vt:i4>0</vt:i4>
      </vt:variant>
      <vt:variant>
        <vt:i4>5</vt:i4>
      </vt:variant>
      <vt:variant>
        <vt:lpwstr/>
      </vt:variant>
      <vt:variant>
        <vt:lpwstr>_Toc347301086</vt:lpwstr>
      </vt:variant>
      <vt:variant>
        <vt:i4>1638452</vt:i4>
      </vt:variant>
      <vt:variant>
        <vt:i4>116</vt:i4>
      </vt:variant>
      <vt:variant>
        <vt:i4>0</vt:i4>
      </vt:variant>
      <vt:variant>
        <vt:i4>5</vt:i4>
      </vt:variant>
      <vt:variant>
        <vt:lpwstr/>
      </vt:variant>
      <vt:variant>
        <vt:lpwstr>_Toc347301085</vt:lpwstr>
      </vt:variant>
      <vt:variant>
        <vt:i4>1638452</vt:i4>
      </vt:variant>
      <vt:variant>
        <vt:i4>110</vt:i4>
      </vt:variant>
      <vt:variant>
        <vt:i4>0</vt:i4>
      </vt:variant>
      <vt:variant>
        <vt:i4>5</vt:i4>
      </vt:variant>
      <vt:variant>
        <vt:lpwstr/>
      </vt:variant>
      <vt:variant>
        <vt:lpwstr>_Toc347301084</vt:lpwstr>
      </vt:variant>
      <vt:variant>
        <vt:i4>1638452</vt:i4>
      </vt:variant>
      <vt:variant>
        <vt:i4>104</vt:i4>
      </vt:variant>
      <vt:variant>
        <vt:i4>0</vt:i4>
      </vt:variant>
      <vt:variant>
        <vt:i4>5</vt:i4>
      </vt:variant>
      <vt:variant>
        <vt:lpwstr/>
      </vt:variant>
      <vt:variant>
        <vt:lpwstr>_Toc347301083</vt:lpwstr>
      </vt:variant>
      <vt:variant>
        <vt:i4>1638452</vt:i4>
      </vt:variant>
      <vt:variant>
        <vt:i4>98</vt:i4>
      </vt:variant>
      <vt:variant>
        <vt:i4>0</vt:i4>
      </vt:variant>
      <vt:variant>
        <vt:i4>5</vt:i4>
      </vt:variant>
      <vt:variant>
        <vt:lpwstr/>
      </vt:variant>
      <vt:variant>
        <vt:lpwstr>_Toc347301082</vt:lpwstr>
      </vt:variant>
      <vt:variant>
        <vt:i4>1638452</vt:i4>
      </vt:variant>
      <vt:variant>
        <vt:i4>92</vt:i4>
      </vt:variant>
      <vt:variant>
        <vt:i4>0</vt:i4>
      </vt:variant>
      <vt:variant>
        <vt:i4>5</vt:i4>
      </vt:variant>
      <vt:variant>
        <vt:lpwstr/>
      </vt:variant>
      <vt:variant>
        <vt:lpwstr>_Toc347301081</vt:lpwstr>
      </vt:variant>
      <vt:variant>
        <vt:i4>1638452</vt:i4>
      </vt:variant>
      <vt:variant>
        <vt:i4>86</vt:i4>
      </vt:variant>
      <vt:variant>
        <vt:i4>0</vt:i4>
      </vt:variant>
      <vt:variant>
        <vt:i4>5</vt:i4>
      </vt:variant>
      <vt:variant>
        <vt:lpwstr/>
      </vt:variant>
      <vt:variant>
        <vt:lpwstr>_Toc347301080</vt:lpwstr>
      </vt:variant>
      <vt:variant>
        <vt:i4>1441844</vt:i4>
      </vt:variant>
      <vt:variant>
        <vt:i4>80</vt:i4>
      </vt:variant>
      <vt:variant>
        <vt:i4>0</vt:i4>
      </vt:variant>
      <vt:variant>
        <vt:i4>5</vt:i4>
      </vt:variant>
      <vt:variant>
        <vt:lpwstr/>
      </vt:variant>
      <vt:variant>
        <vt:lpwstr>_Toc347301079</vt:lpwstr>
      </vt:variant>
      <vt:variant>
        <vt:i4>1441844</vt:i4>
      </vt:variant>
      <vt:variant>
        <vt:i4>74</vt:i4>
      </vt:variant>
      <vt:variant>
        <vt:i4>0</vt:i4>
      </vt:variant>
      <vt:variant>
        <vt:i4>5</vt:i4>
      </vt:variant>
      <vt:variant>
        <vt:lpwstr/>
      </vt:variant>
      <vt:variant>
        <vt:lpwstr>_Toc347301078</vt:lpwstr>
      </vt:variant>
      <vt:variant>
        <vt:i4>1441844</vt:i4>
      </vt:variant>
      <vt:variant>
        <vt:i4>68</vt:i4>
      </vt:variant>
      <vt:variant>
        <vt:i4>0</vt:i4>
      </vt:variant>
      <vt:variant>
        <vt:i4>5</vt:i4>
      </vt:variant>
      <vt:variant>
        <vt:lpwstr/>
      </vt:variant>
      <vt:variant>
        <vt:lpwstr>_Toc347301077</vt:lpwstr>
      </vt:variant>
      <vt:variant>
        <vt:i4>1441844</vt:i4>
      </vt:variant>
      <vt:variant>
        <vt:i4>62</vt:i4>
      </vt:variant>
      <vt:variant>
        <vt:i4>0</vt:i4>
      </vt:variant>
      <vt:variant>
        <vt:i4>5</vt:i4>
      </vt:variant>
      <vt:variant>
        <vt:lpwstr/>
      </vt:variant>
      <vt:variant>
        <vt:lpwstr>_Toc347301076</vt:lpwstr>
      </vt:variant>
      <vt:variant>
        <vt:i4>1441844</vt:i4>
      </vt:variant>
      <vt:variant>
        <vt:i4>56</vt:i4>
      </vt:variant>
      <vt:variant>
        <vt:i4>0</vt:i4>
      </vt:variant>
      <vt:variant>
        <vt:i4>5</vt:i4>
      </vt:variant>
      <vt:variant>
        <vt:lpwstr/>
      </vt:variant>
      <vt:variant>
        <vt:lpwstr>_Toc347301075</vt:lpwstr>
      </vt:variant>
      <vt:variant>
        <vt:i4>1441844</vt:i4>
      </vt:variant>
      <vt:variant>
        <vt:i4>50</vt:i4>
      </vt:variant>
      <vt:variant>
        <vt:i4>0</vt:i4>
      </vt:variant>
      <vt:variant>
        <vt:i4>5</vt:i4>
      </vt:variant>
      <vt:variant>
        <vt:lpwstr/>
      </vt:variant>
      <vt:variant>
        <vt:lpwstr>_Toc347301074</vt:lpwstr>
      </vt:variant>
      <vt:variant>
        <vt:i4>1441844</vt:i4>
      </vt:variant>
      <vt:variant>
        <vt:i4>44</vt:i4>
      </vt:variant>
      <vt:variant>
        <vt:i4>0</vt:i4>
      </vt:variant>
      <vt:variant>
        <vt:i4>5</vt:i4>
      </vt:variant>
      <vt:variant>
        <vt:lpwstr/>
      </vt:variant>
      <vt:variant>
        <vt:lpwstr>_Toc347301073</vt:lpwstr>
      </vt:variant>
      <vt:variant>
        <vt:i4>1441844</vt:i4>
      </vt:variant>
      <vt:variant>
        <vt:i4>38</vt:i4>
      </vt:variant>
      <vt:variant>
        <vt:i4>0</vt:i4>
      </vt:variant>
      <vt:variant>
        <vt:i4>5</vt:i4>
      </vt:variant>
      <vt:variant>
        <vt:lpwstr/>
      </vt:variant>
      <vt:variant>
        <vt:lpwstr>_Toc347301072</vt:lpwstr>
      </vt:variant>
      <vt:variant>
        <vt:i4>1441844</vt:i4>
      </vt:variant>
      <vt:variant>
        <vt:i4>32</vt:i4>
      </vt:variant>
      <vt:variant>
        <vt:i4>0</vt:i4>
      </vt:variant>
      <vt:variant>
        <vt:i4>5</vt:i4>
      </vt:variant>
      <vt:variant>
        <vt:lpwstr/>
      </vt:variant>
      <vt:variant>
        <vt:lpwstr>_Toc347301071</vt:lpwstr>
      </vt:variant>
      <vt:variant>
        <vt:i4>1441844</vt:i4>
      </vt:variant>
      <vt:variant>
        <vt:i4>26</vt:i4>
      </vt:variant>
      <vt:variant>
        <vt:i4>0</vt:i4>
      </vt:variant>
      <vt:variant>
        <vt:i4>5</vt:i4>
      </vt:variant>
      <vt:variant>
        <vt:lpwstr/>
      </vt:variant>
      <vt:variant>
        <vt:lpwstr>_Toc347301070</vt:lpwstr>
      </vt:variant>
      <vt:variant>
        <vt:i4>1507380</vt:i4>
      </vt:variant>
      <vt:variant>
        <vt:i4>20</vt:i4>
      </vt:variant>
      <vt:variant>
        <vt:i4>0</vt:i4>
      </vt:variant>
      <vt:variant>
        <vt:i4>5</vt:i4>
      </vt:variant>
      <vt:variant>
        <vt:lpwstr/>
      </vt:variant>
      <vt:variant>
        <vt:lpwstr>_Toc347301069</vt:lpwstr>
      </vt:variant>
      <vt:variant>
        <vt:i4>1507380</vt:i4>
      </vt:variant>
      <vt:variant>
        <vt:i4>14</vt:i4>
      </vt:variant>
      <vt:variant>
        <vt:i4>0</vt:i4>
      </vt:variant>
      <vt:variant>
        <vt:i4>5</vt:i4>
      </vt:variant>
      <vt:variant>
        <vt:lpwstr/>
      </vt:variant>
      <vt:variant>
        <vt:lpwstr>_Toc347301068</vt:lpwstr>
      </vt:variant>
      <vt:variant>
        <vt:i4>1507380</vt:i4>
      </vt:variant>
      <vt:variant>
        <vt:i4>8</vt:i4>
      </vt:variant>
      <vt:variant>
        <vt:i4>0</vt:i4>
      </vt:variant>
      <vt:variant>
        <vt:i4>5</vt:i4>
      </vt:variant>
      <vt:variant>
        <vt:lpwstr/>
      </vt:variant>
      <vt:variant>
        <vt:lpwstr>_Toc347301067</vt:lpwstr>
      </vt:variant>
      <vt:variant>
        <vt:i4>1507380</vt:i4>
      </vt:variant>
      <vt:variant>
        <vt:i4>2</vt:i4>
      </vt:variant>
      <vt:variant>
        <vt:i4>0</vt:i4>
      </vt:variant>
      <vt:variant>
        <vt:i4>5</vt:i4>
      </vt:variant>
      <vt:variant>
        <vt:lpwstr/>
      </vt:variant>
      <vt:variant>
        <vt:lpwstr>_Toc3473010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usan Morris</dc:creator>
  <cp:lastModifiedBy>Towsley, Reid</cp:lastModifiedBy>
  <cp:revision>8</cp:revision>
  <cp:lastPrinted>2019-01-31T18:27:00Z</cp:lastPrinted>
  <dcterms:created xsi:type="dcterms:W3CDTF">2025-06-18T14:29:00Z</dcterms:created>
  <dcterms:modified xsi:type="dcterms:W3CDTF">2026-01-26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4479DD85B6A48B97EB61DD23595DB</vt:lpwstr>
  </property>
</Properties>
</file>